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062516" w14:textId="77777777" w:rsidR="00455237" w:rsidRDefault="00AD7BF2" w:rsidP="00455237">
      <w:pPr>
        <w:spacing w:line="240" w:lineRule="auto"/>
        <w:jc w:val="center"/>
        <w:rPr>
          <w:rFonts w:ascii="Times New Roman" w:hAnsi="Times New Roman" w:cs="Times New Roman"/>
          <w:b/>
          <w:bCs/>
          <w:sz w:val="32"/>
          <w:szCs w:val="32"/>
        </w:rPr>
      </w:pPr>
      <w:bookmarkStart w:id="0" w:name="_Hlk155359196"/>
      <w:bookmarkEnd w:id="0"/>
      <w:r w:rsidRPr="00455237">
        <w:rPr>
          <w:rFonts w:ascii="Times New Roman" w:hAnsi="Times New Roman" w:cs="Times New Roman"/>
          <w:b/>
          <w:bCs/>
          <w:sz w:val="32"/>
          <w:szCs w:val="32"/>
        </w:rPr>
        <w:t xml:space="preserve">Sistem Pendukung Keputusan Dalam Rekrutmen System Engineer </w:t>
      </w:r>
      <w:proofErr w:type="gramStart"/>
      <w:r w:rsidRPr="00455237">
        <w:rPr>
          <w:rFonts w:ascii="Times New Roman" w:hAnsi="Times New Roman" w:cs="Times New Roman"/>
          <w:b/>
          <w:bCs/>
          <w:sz w:val="32"/>
          <w:szCs w:val="32"/>
        </w:rPr>
        <w:t>PT.Rackh</w:t>
      </w:r>
      <w:proofErr w:type="gramEnd"/>
      <w:r w:rsidRPr="00455237">
        <w:rPr>
          <w:rFonts w:ascii="Times New Roman" w:hAnsi="Times New Roman" w:cs="Times New Roman"/>
          <w:b/>
          <w:bCs/>
          <w:sz w:val="32"/>
          <w:szCs w:val="32"/>
        </w:rPr>
        <w:t xml:space="preserve"> Lintas Asia Cabang Jakarta dengan pendekatan Metode ARAS</w:t>
      </w:r>
    </w:p>
    <w:p w14:paraId="27B7845B" w14:textId="77777777" w:rsidR="00455237" w:rsidRDefault="00455237" w:rsidP="00455237">
      <w:pPr>
        <w:spacing w:line="240" w:lineRule="auto"/>
        <w:jc w:val="center"/>
        <w:rPr>
          <w:rFonts w:ascii="Times New Roman" w:hAnsi="Times New Roman" w:cs="Times New Roman"/>
          <w:b/>
          <w:bCs/>
          <w:sz w:val="32"/>
          <w:szCs w:val="32"/>
        </w:rPr>
      </w:pPr>
    </w:p>
    <w:p w14:paraId="10CC9AC3" w14:textId="79C1E1F3" w:rsidR="00455237" w:rsidRPr="00455237" w:rsidRDefault="00455237" w:rsidP="00455237">
      <w:pPr>
        <w:spacing w:line="240" w:lineRule="auto"/>
        <w:jc w:val="center"/>
        <w:rPr>
          <w:rFonts w:ascii="Times New Roman" w:hAnsi="Times New Roman" w:cs="Times New Roman"/>
          <w:b/>
          <w:bCs/>
          <w:sz w:val="32"/>
          <w:szCs w:val="32"/>
        </w:rPr>
      </w:pPr>
      <w:r w:rsidRPr="00455237">
        <w:rPr>
          <w:rFonts w:ascii="Times New Roman" w:hAnsi="Times New Roman" w:cs="Times New Roman"/>
          <w:b/>
          <w:bCs/>
          <w:sz w:val="32"/>
          <w:szCs w:val="32"/>
        </w:rPr>
        <w:t>SKRIPSI</w:t>
      </w:r>
    </w:p>
    <w:p w14:paraId="4BA7B2F0" w14:textId="77777777" w:rsidR="00455237" w:rsidRDefault="00455237" w:rsidP="00455237">
      <w:pPr>
        <w:spacing w:line="480" w:lineRule="auto"/>
        <w:jc w:val="center"/>
        <w:rPr>
          <w:rFonts w:ascii="Times New Roman" w:hAnsi="Times New Roman" w:cs="Times New Roman"/>
          <w:b/>
          <w:bCs/>
          <w:sz w:val="28"/>
          <w:szCs w:val="28"/>
        </w:rPr>
      </w:pPr>
    </w:p>
    <w:p w14:paraId="41068922" w14:textId="70CDE71A" w:rsidR="00455237" w:rsidRDefault="00455237" w:rsidP="00455237">
      <w:pPr>
        <w:spacing w:line="360" w:lineRule="auto"/>
        <w:jc w:val="center"/>
        <w:rPr>
          <w:rFonts w:ascii="Times New Roman" w:hAnsi="Times New Roman" w:cs="Times New Roman"/>
          <w:b/>
          <w:bCs/>
          <w:sz w:val="24"/>
          <w:szCs w:val="24"/>
        </w:rPr>
      </w:pPr>
      <w:r w:rsidRPr="00455237">
        <w:rPr>
          <w:rFonts w:ascii="Times New Roman" w:hAnsi="Times New Roman" w:cs="Times New Roman"/>
          <w:b/>
          <w:bCs/>
          <w:sz w:val="24"/>
          <w:szCs w:val="24"/>
        </w:rPr>
        <w:t>Diajukan Guna Memenuhi Salah Satu Syarat</w:t>
      </w:r>
      <w:r>
        <w:rPr>
          <w:rFonts w:ascii="Times New Roman" w:hAnsi="Times New Roman" w:cs="Times New Roman"/>
          <w:b/>
          <w:bCs/>
          <w:sz w:val="24"/>
          <w:szCs w:val="24"/>
        </w:rPr>
        <w:br/>
      </w:r>
      <w:r w:rsidRPr="00455237">
        <w:rPr>
          <w:rFonts w:ascii="Times New Roman" w:hAnsi="Times New Roman" w:cs="Times New Roman"/>
          <w:b/>
          <w:bCs/>
          <w:sz w:val="24"/>
          <w:szCs w:val="24"/>
        </w:rPr>
        <w:t>Untuk Menyelesaikan Pendidikan Strata 1</w:t>
      </w:r>
      <w:r>
        <w:rPr>
          <w:rFonts w:ascii="Times New Roman" w:hAnsi="Times New Roman" w:cs="Times New Roman"/>
          <w:b/>
          <w:bCs/>
          <w:sz w:val="24"/>
          <w:szCs w:val="24"/>
        </w:rPr>
        <w:br/>
      </w:r>
      <w:r w:rsidRPr="00455237">
        <w:rPr>
          <w:rFonts w:ascii="Times New Roman" w:hAnsi="Times New Roman" w:cs="Times New Roman"/>
          <w:b/>
          <w:bCs/>
          <w:sz w:val="24"/>
          <w:szCs w:val="24"/>
        </w:rPr>
        <w:t>Program Studi Sistem Informasi</w:t>
      </w:r>
    </w:p>
    <w:p w14:paraId="49B4FDF5" w14:textId="26EB5AAE" w:rsidR="00455237" w:rsidRDefault="00455237" w:rsidP="00200C4D">
      <w:pPr>
        <w:spacing w:line="480" w:lineRule="auto"/>
        <w:jc w:val="center"/>
        <w:rPr>
          <w:rFonts w:ascii="Times New Roman" w:hAnsi="Times New Roman" w:cs="Times New Roman"/>
          <w:b/>
          <w:bCs/>
          <w:sz w:val="24"/>
          <w:szCs w:val="24"/>
        </w:rPr>
      </w:pPr>
    </w:p>
    <w:p w14:paraId="1ADC2957" w14:textId="125CA650" w:rsidR="00455237" w:rsidRDefault="00455237" w:rsidP="00455237">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Disusun </w:t>
      </w:r>
      <w:proofErr w:type="gramStart"/>
      <w:r>
        <w:rPr>
          <w:rFonts w:ascii="Times New Roman" w:hAnsi="Times New Roman" w:cs="Times New Roman"/>
          <w:b/>
          <w:bCs/>
          <w:sz w:val="24"/>
          <w:szCs w:val="24"/>
        </w:rPr>
        <w:t>Oleh :</w:t>
      </w:r>
      <w:proofErr w:type="gramEnd"/>
    </w:p>
    <w:p w14:paraId="2B60EF48" w14:textId="74654FC2" w:rsidR="00455237" w:rsidRDefault="00455237" w:rsidP="00200C4D">
      <w:pPr>
        <w:spacing w:line="480" w:lineRule="auto"/>
        <w:jc w:val="center"/>
        <w:rPr>
          <w:rFonts w:ascii="Times New Roman" w:hAnsi="Times New Roman" w:cs="Times New Roman"/>
          <w:b/>
          <w:bCs/>
          <w:sz w:val="24"/>
          <w:szCs w:val="24"/>
        </w:rPr>
      </w:pPr>
    </w:p>
    <w:p w14:paraId="62428C12" w14:textId="7E054797" w:rsidR="00455237" w:rsidRPr="00455237" w:rsidRDefault="00455237" w:rsidP="00455237">
      <w:pPr>
        <w:spacing w:line="360" w:lineRule="auto"/>
        <w:jc w:val="center"/>
        <w:rPr>
          <w:rFonts w:ascii="Times New Roman" w:hAnsi="Times New Roman" w:cs="Times New Roman"/>
          <w:b/>
          <w:bCs/>
          <w:sz w:val="24"/>
          <w:szCs w:val="24"/>
        </w:rPr>
      </w:pPr>
      <w:r w:rsidRPr="00455237">
        <w:rPr>
          <w:rFonts w:ascii="Times New Roman" w:hAnsi="Times New Roman" w:cs="Times New Roman"/>
          <w:b/>
          <w:bCs/>
          <w:sz w:val="24"/>
          <w:szCs w:val="24"/>
          <w:u w:val="single"/>
        </w:rPr>
        <w:t>JUNIOR HAMDAN NASUTION</w:t>
      </w:r>
      <w:r>
        <w:rPr>
          <w:rFonts w:ascii="Times New Roman" w:hAnsi="Times New Roman" w:cs="Times New Roman"/>
          <w:b/>
          <w:bCs/>
          <w:sz w:val="24"/>
          <w:szCs w:val="24"/>
        </w:rPr>
        <w:br/>
        <w:t>2020020252</w:t>
      </w:r>
    </w:p>
    <w:p w14:paraId="3747F698" w14:textId="42D86A3F" w:rsidR="00E00C8D" w:rsidRDefault="00E00C8D" w:rsidP="00E00C8D">
      <w:pPr>
        <w:jc w:val="center"/>
      </w:pPr>
    </w:p>
    <w:p w14:paraId="2BBD2C09" w14:textId="0370BFC4" w:rsidR="00E00C8D" w:rsidRDefault="00455237" w:rsidP="00E00C8D">
      <w:pPr>
        <w:jc w:val="center"/>
      </w:pPr>
      <w:r>
        <w:rPr>
          <w:noProof/>
        </w:rPr>
        <w:drawing>
          <wp:anchor distT="0" distB="0" distL="114300" distR="114300" simplePos="0" relativeHeight="251658240" behindDoc="1" locked="0" layoutInCell="1" allowOverlap="1" wp14:anchorId="4CC56D98" wp14:editId="7EE15378">
            <wp:simplePos x="0" y="0"/>
            <wp:positionH relativeFrom="margin">
              <wp:align>center</wp:align>
            </wp:positionH>
            <wp:positionV relativeFrom="paragraph">
              <wp:posOffset>10160</wp:posOffset>
            </wp:positionV>
            <wp:extent cx="1659255" cy="1659255"/>
            <wp:effectExtent l="0" t="0" r="0" b="0"/>
            <wp:wrapTight wrapText="bothSides">
              <wp:wrapPolygon edited="0">
                <wp:start x="9920" y="0"/>
                <wp:lineTo x="6696" y="1488"/>
                <wp:lineTo x="744" y="4960"/>
                <wp:lineTo x="248" y="5704"/>
                <wp:lineTo x="496" y="16367"/>
                <wp:lineTo x="6200" y="19839"/>
                <wp:lineTo x="9920" y="21327"/>
                <wp:lineTo x="10168" y="21327"/>
                <wp:lineTo x="11408" y="21327"/>
                <wp:lineTo x="11656" y="21327"/>
                <wp:lineTo x="14879" y="19839"/>
                <wp:lineTo x="21079" y="16119"/>
                <wp:lineTo x="20831" y="5208"/>
                <wp:lineTo x="18599" y="3720"/>
                <wp:lineTo x="11160" y="0"/>
                <wp:lineTo x="9920" y="0"/>
              </wp:wrapPolygon>
            </wp:wrapTight>
            <wp:docPr id="6096625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59255" cy="16592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3E98BBA" w14:textId="77777777" w:rsidR="00455237" w:rsidRDefault="00455237" w:rsidP="00E00C8D">
      <w:pPr>
        <w:jc w:val="center"/>
      </w:pPr>
    </w:p>
    <w:p w14:paraId="77AE4210" w14:textId="77777777" w:rsidR="00455237" w:rsidRDefault="00455237" w:rsidP="00E00C8D">
      <w:pPr>
        <w:jc w:val="center"/>
      </w:pPr>
    </w:p>
    <w:p w14:paraId="149D537B" w14:textId="77777777" w:rsidR="00455237" w:rsidRDefault="00455237" w:rsidP="00E00C8D">
      <w:pPr>
        <w:jc w:val="center"/>
      </w:pPr>
    </w:p>
    <w:p w14:paraId="57807876" w14:textId="77777777" w:rsidR="00455237" w:rsidRDefault="00455237" w:rsidP="00E00C8D">
      <w:pPr>
        <w:jc w:val="center"/>
      </w:pPr>
    </w:p>
    <w:p w14:paraId="1446F603" w14:textId="3B808003" w:rsidR="00455237" w:rsidRDefault="00455237" w:rsidP="00E00C8D">
      <w:pPr>
        <w:jc w:val="center"/>
      </w:pPr>
      <w:r>
        <w:br/>
      </w:r>
    </w:p>
    <w:p w14:paraId="3AB78656" w14:textId="77777777" w:rsidR="00455237" w:rsidRDefault="00455237" w:rsidP="00E00C8D">
      <w:pPr>
        <w:jc w:val="center"/>
      </w:pPr>
    </w:p>
    <w:p w14:paraId="15982B26" w14:textId="5EF8AB10" w:rsidR="00455237" w:rsidRDefault="00455237" w:rsidP="00E00C8D">
      <w:pPr>
        <w:jc w:val="center"/>
      </w:pPr>
      <w:r>
        <w:br/>
      </w:r>
      <w:r w:rsidRPr="00455237">
        <w:rPr>
          <w:rFonts w:ascii="Times New Roman" w:hAnsi="Times New Roman" w:cs="Times New Roman"/>
          <w:b/>
          <w:bCs/>
          <w:sz w:val="24"/>
          <w:szCs w:val="24"/>
        </w:rPr>
        <w:t>SEKOLAH TINGGI MANAJEMEN INFORMATIKA DAN KOMPUTER</w:t>
      </w:r>
      <w:r w:rsidRPr="00455237">
        <w:rPr>
          <w:rFonts w:ascii="Times New Roman" w:hAnsi="Times New Roman" w:cs="Times New Roman"/>
          <w:b/>
          <w:bCs/>
          <w:sz w:val="24"/>
          <w:szCs w:val="24"/>
        </w:rPr>
        <w:br/>
        <w:t>TRIGUNA DHARMA</w:t>
      </w:r>
      <w:r w:rsidRPr="00455237">
        <w:rPr>
          <w:rFonts w:ascii="Times New Roman" w:hAnsi="Times New Roman" w:cs="Times New Roman"/>
          <w:b/>
          <w:bCs/>
          <w:sz w:val="24"/>
          <w:szCs w:val="24"/>
        </w:rPr>
        <w:br/>
        <w:t>MEDAN</w:t>
      </w:r>
      <w:r w:rsidRPr="00455237">
        <w:rPr>
          <w:rFonts w:ascii="Times New Roman" w:hAnsi="Times New Roman" w:cs="Times New Roman"/>
          <w:b/>
          <w:bCs/>
          <w:sz w:val="24"/>
          <w:szCs w:val="24"/>
        </w:rPr>
        <w:br/>
        <w:t>2024</w:t>
      </w:r>
    </w:p>
    <w:p w14:paraId="04C76FD0" w14:textId="77777777" w:rsidR="00455237" w:rsidRDefault="00455237" w:rsidP="00E00C8D">
      <w:pPr>
        <w:jc w:val="center"/>
        <w:sectPr w:rsidR="00455237" w:rsidSect="00E00C8D">
          <w:headerReference w:type="default" r:id="rId9"/>
          <w:headerReference w:type="first" r:id="rId10"/>
          <w:footerReference w:type="first" r:id="rId11"/>
          <w:pgSz w:w="11906" w:h="16838" w:code="9"/>
          <w:pgMar w:top="2268" w:right="1701" w:bottom="1701" w:left="2268" w:header="709" w:footer="709" w:gutter="0"/>
          <w:cols w:space="708"/>
          <w:docGrid w:linePitch="360"/>
        </w:sectPr>
      </w:pPr>
    </w:p>
    <w:p w14:paraId="20BF0827" w14:textId="77777777" w:rsidR="00200C4D" w:rsidRPr="00200C4D" w:rsidRDefault="00455237" w:rsidP="00255055">
      <w:pPr>
        <w:spacing w:line="480" w:lineRule="auto"/>
        <w:jc w:val="center"/>
        <w:rPr>
          <w:rFonts w:ascii="Times New Roman" w:hAnsi="Times New Roman" w:cs="Times New Roman"/>
          <w:b/>
          <w:bCs/>
          <w:sz w:val="28"/>
          <w:szCs w:val="28"/>
        </w:rPr>
      </w:pPr>
      <w:r w:rsidRPr="00200C4D">
        <w:rPr>
          <w:rFonts w:ascii="Times New Roman" w:hAnsi="Times New Roman" w:cs="Times New Roman"/>
          <w:b/>
          <w:bCs/>
          <w:sz w:val="28"/>
          <w:szCs w:val="28"/>
        </w:rPr>
        <w:lastRenderedPageBreak/>
        <w:t>LEMBAR PERSETUJUAN</w:t>
      </w:r>
    </w:p>
    <w:p w14:paraId="26431057" w14:textId="77777777" w:rsidR="00200C4D" w:rsidRPr="00200C4D" w:rsidRDefault="00200C4D" w:rsidP="00255055">
      <w:pPr>
        <w:spacing w:line="480" w:lineRule="auto"/>
        <w:jc w:val="center"/>
        <w:rPr>
          <w:rFonts w:ascii="Times New Roman" w:hAnsi="Times New Roman" w:cs="Times New Roman"/>
          <w:b/>
          <w:bCs/>
          <w:sz w:val="28"/>
          <w:szCs w:val="28"/>
        </w:rPr>
      </w:pPr>
      <w:r w:rsidRPr="00200C4D">
        <w:rPr>
          <w:rFonts w:ascii="Times New Roman" w:hAnsi="Times New Roman" w:cs="Times New Roman"/>
          <w:b/>
          <w:bCs/>
          <w:sz w:val="28"/>
          <w:szCs w:val="28"/>
        </w:rPr>
        <w:t>SKRIPSI</w:t>
      </w:r>
    </w:p>
    <w:p w14:paraId="600982FB" w14:textId="2A03FEAF" w:rsidR="00200C4D" w:rsidRDefault="00200C4D" w:rsidP="00200C4D">
      <w:pPr>
        <w:spacing w:line="240" w:lineRule="auto"/>
        <w:jc w:val="center"/>
        <w:rPr>
          <w:rFonts w:ascii="Times New Roman" w:hAnsi="Times New Roman" w:cs="Times New Roman"/>
          <w:b/>
          <w:bCs/>
          <w:sz w:val="32"/>
          <w:szCs w:val="32"/>
        </w:rPr>
      </w:pPr>
      <w:r w:rsidRPr="00200C4D">
        <w:rPr>
          <w:rFonts w:ascii="Times New Roman" w:hAnsi="Times New Roman" w:cs="Times New Roman"/>
          <w:b/>
          <w:bCs/>
          <w:sz w:val="32"/>
          <w:szCs w:val="32"/>
        </w:rPr>
        <w:t xml:space="preserve">Sistem Pendukung Keputusan Dalam Rekrutmen System Engineer </w:t>
      </w:r>
      <w:proofErr w:type="gramStart"/>
      <w:r w:rsidRPr="00200C4D">
        <w:rPr>
          <w:rFonts w:ascii="Times New Roman" w:hAnsi="Times New Roman" w:cs="Times New Roman"/>
          <w:b/>
          <w:bCs/>
          <w:sz w:val="32"/>
          <w:szCs w:val="32"/>
        </w:rPr>
        <w:t>PT.Rackh</w:t>
      </w:r>
      <w:proofErr w:type="gramEnd"/>
      <w:r w:rsidRPr="00200C4D">
        <w:rPr>
          <w:rFonts w:ascii="Times New Roman" w:hAnsi="Times New Roman" w:cs="Times New Roman"/>
          <w:b/>
          <w:bCs/>
          <w:sz w:val="32"/>
          <w:szCs w:val="32"/>
        </w:rPr>
        <w:t xml:space="preserve"> Lintas Asia Cabang Jakarta dengan pendekatan Metode ARAS</w:t>
      </w:r>
    </w:p>
    <w:p w14:paraId="34172838" w14:textId="77777777" w:rsidR="00255055" w:rsidRDefault="00255055" w:rsidP="00255055">
      <w:pPr>
        <w:spacing w:line="240" w:lineRule="auto"/>
        <w:jc w:val="center"/>
        <w:rPr>
          <w:rFonts w:ascii="Times New Roman" w:hAnsi="Times New Roman" w:cs="Times New Roman"/>
          <w:b/>
          <w:bCs/>
          <w:sz w:val="32"/>
          <w:szCs w:val="32"/>
        </w:rPr>
      </w:pPr>
    </w:p>
    <w:p w14:paraId="4DF29091" w14:textId="77777777" w:rsidR="00255055" w:rsidRDefault="00200C4D" w:rsidP="00255055">
      <w:pPr>
        <w:spacing w:line="24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Disusun </w:t>
      </w:r>
      <w:proofErr w:type="gramStart"/>
      <w:r>
        <w:rPr>
          <w:rFonts w:ascii="Times New Roman" w:hAnsi="Times New Roman" w:cs="Times New Roman"/>
          <w:b/>
          <w:bCs/>
          <w:sz w:val="24"/>
          <w:szCs w:val="24"/>
        </w:rPr>
        <w:t>Oleh :</w:t>
      </w:r>
      <w:proofErr w:type="gramEnd"/>
    </w:p>
    <w:p w14:paraId="53E3A5AA" w14:textId="77777777" w:rsidR="00255055" w:rsidRDefault="00255055" w:rsidP="00255055">
      <w:pPr>
        <w:spacing w:line="240" w:lineRule="auto"/>
        <w:jc w:val="center"/>
        <w:rPr>
          <w:rFonts w:ascii="Times New Roman" w:hAnsi="Times New Roman" w:cs="Times New Roman"/>
          <w:b/>
          <w:bCs/>
          <w:sz w:val="24"/>
          <w:szCs w:val="24"/>
        </w:rPr>
      </w:pPr>
    </w:p>
    <w:p w14:paraId="3F938580" w14:textId="77777777" w:rsidR="00255055" w:rsidRDefault="00200C4D" w:rsidP="00255055">
      <w:pPr>
        <w:spacing w:line="240" w:lineRule="auto"/>
        <w:jc w:val="center"/>
        <w:rPr>
          <w:rFonts w:ascii="Times New Roman" w:hAnsi="Times New Roman" w:cs="Times New Roman"/>
          <w:b/>
          <w:bCs/>
          <w:sz w:val="24"/>
          <w:szCs w:val="24"/>
        </w:rPr>
      </w:pPr>
      <w:r w:rsidRPr="00455237">
        <w:rPr>
          <w:rFonts w:ascii="Times New Roman" w:hAnsi="Times New Roman" w:cs="Times New Roman"/>
          <w:b/>
          <w:bCs/>
          <w:sz w:val="24"/>
          <w:szCs w:val="24"/>
          <w:u w:val="single"/>
        </w:rPr>
        <w:t>JUNIOR HAMDAN NASUTION</w:t>
      </w:r>
      <w:r>
        <w:rPr>
          <w:rFonts w:ascii="Times New Roman" w:hAnsi="Times New Roman" w:cs="Times New Roman"/>
          <w:b/>
          <w:bCs/>
          <w:sz w:val="24"/>
          <w:szCs w:val="24"/>
        </w:rPr>
        <w:br/>
        <w:t>2020020252</w:t>
      </w:r>
    </w:p>
    <w:p w14:paraId="07873EA9" w14:textId="77777777" w:rsidR="00255055" w:rsidRDefault="00255055" w:rsidP="00255055">
      <w:pPr>
        <w:spacing w:line="240" w:lineRule="auto"/>
        <w:jc w:val="center"/>
        <w:rPr>
          <w:rFonts w:ascii="Times New Roman" w:hAnsi="Times New Roman" w:cs="Times New Roman"/>
          <w:b/>
          <w:bCs/>
          <w:sz w:val="24"/>
          <w:szCs w:val="24"/>
        </w:rPr>
      </w:pPr>
    </w:p>
    <w:p w14:paraId="7F1ACF5C" w14:textId="7D8A595F" w:rsidR="00200C4D" w:rsidRDefault="00200C4D" w:rsidP="00255055">
      <w:pPr>
        <w:spacing w:line="240" w:lineRule="auto"/>
        <w:jc w:val="center"/>
        <w:rPr>
          <w:rFonts w:ascii="Times New Roman" w:hAnsi="Times New Roman" w:cs="Times New Roman"/>
          <w:b/>
          <w:bCs/>
          <w:sz w:val="24"/>
          <w:szCs w:val="24"/>
        </w:rPr>
      </w:pPr>
      <w:r>
        <w:rPr>
          <w:rFonts w:ascii="Times New Roman" w:hAnsi="Times New Roman" w:cs="Times New Roman"/>
          <w:b/>
          <w:bCs/>
          <w:sz w:val="24"/>
          <w:szCs w:val="24"/>
        </w:rPr>
        <w:t>Telah Disetujui Oleh Dosen Pembimbing Skripsi</w:t>
      </w:r>
      <w:r w:rsidR="00255055">
        <w:rPr>
          <w:rFonts w:ascii="Times New Roman" w:hAnsi="Times New Roman" w:cs="Times New Roman"/>
          <w:b/>
          <w:bCs/>
          <w:sz w:val="24"/>
          <w:szCs w:val="24"/>
        </w:rPr>
        <w:br/>
        <w:t>Pada Tanggal 20 Januari 2024</w:t>
      </w:r>
    </w:p>
    <w:p w14:paraId="2C1B16A8" w14:textId="77777777" w:rsidR="00255055" w:rsidRDefault="00255055" w:rsidP="00255055">
      <w:pPr>
        <w:spacing w:line="480" w:lineRule="auto"/>
        <w:jc w:val="center"/>
        <w:rPr>
          <w:rFonts w:ascii="Times New Roman" w:hAnsi="Times New Roman" w:cs="Times New Roman"/>
          <w:b/>
          <w:bCs/>
          <w:sz w:val="24"/>
          <w:szCs w:val="24"/>
        </w:rPr>
      </w:pPr>
    </w:p>
    <w:p w14:paraId="240F0299" w14:textId="2CD0010B" w:rsidR="00255055" w:rsidRDefault="00255055" w:rsidP="00255055">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Dosen Pembimbing </w:t>
      </w:r>
      <w:proofErr w:type="gramStart"/>
      <w:r>
        <w:rPr>
          <w:rFonts w:ascii="Times New Roman" w:hAnsi="Times New Roman" w:cs="Times New Roman"/>
          <w:b/>
          <w:bCs/>
          <w:sz w:val="24"/>
          <w:szCs w:val="24"/>
        </w:rPr>
        <w:t xml:space="preserve">I,   </w:t>
      </w:r>
      <w:proofErr w:type="gramEnd"/>
      <w:r>
        <w:rPr>
          <w:rFonts w:ascii="Times New Roman" w:hAnsi="Times New Roman" w:cs="Times New Roman"/>
          <w:b/>
          <w:bCs/>
          <w:sz w:val="24"/>
          <w:szCs w:val="24"/>
        </w:rPr>
        <w:t xml:space="preserve">        </w:t>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Dosen Pembimbing II,</w:t>
      </w:r>
    </w:p>
    <w:p w14:paraId="7F917967" w14:textId="77777777" w:rsidR="00255055" w:rsidRDefault="00255055" w:rsidP="00255055">
      <w:pPr>
        <w:spacing w:line="360" w:lineRule="auto"/>
        <w:jc w:val="center"/>
        <w:rPr>
          <w:rFonts w:ascii="Times New Roman" w:hAnsi="Times New Roman" w:cs="Times New Roman"/>
          <w:b/>
          <w:bCs/>
          <w:sz w:val="24"/>
          <w:szCs w:val="24"/>
        </w:rPr>
      </w:pPr>
    </w:p>
    <w:p w14:paraId="04C7AAC5" w14:textId="77777777" w:rsidR="00255055" w:rsidRDefault="00255055" w:rsidP="00255055">
      <w:pPr>
        <w:spacing w:line="360" w:lineRule="auto"/>
        <w:jc w:val="center"/>
        <w:rPr>
          <w:rFonts w:ascii="Times New Roman" w:hAnsi="Times New Roman" w:cs="Times New Roman"/>
          <w:b/>
          <w:bCs/>
          <w:sz w:val="24"/>
          <w:szCs w:val="24"/>
        </w:rPr>
      </w:pPr>
    </w:p>
    <w:p w14:paraId="5E6C62C7" w14:textId="779C5F0D" w:rsidR="00255055" w:rsidRDefault="00255055" w:rsidP="00255055">
      <w:pPr>
        <w:spacing w:line="600" w:lineRule="auto"/>
        <w:rPr>
          <w:rFonts w:ascii="Times New Roman" w:hAnsi="Times New Roman" w:cs="Times New Roman"/>
          <w:b/>
          <w:bCs/>
          <w:sz w:val="24"/>
          <w:szCs w:val="24"/>
        </w:rPr>
      </w:pPr>
      <w:r>
        <w:rPr>
          <w:rFonts w:ascii="Times New Roman" w:hAnsi="Times New Roman" w:cs="Times New Roman"/>
          <w:b/>
          <w:bCs/>
          <w:sz w:val="24"/>
          <w:szCs w:val="24"/>
        </w:rPr>
        <w:t xml:space="preserve">  (                       )</w:t>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w:t>
      </w:r>
      <w:r>
        <w:rPr>
          <w:rFonts w:ascii="Times New Roman" w:hAnsi="Times New Roman" w:cs="Times New Roman"/>
          <w:b/>
          <w:bCs/>
          <w:sz w:val="24"/>
          <w:szCs w:val="24"/>
        </w:rPr>
        <w:tab/>
        <w:t xml:space="preserve">  (</w:t>
      </w:r>
      <w:r>
        <w:rPr>
          <w:rFonts w:ascii="Times New Roman" w:hAnsi="Times New Roman" w:cs="Times New Roman"/>
          <w:b/>
          <w:bCs/>
          <w:sz w:val="24"/>
          <w:szCs w:val="24"/>
        </w:rPr>
        <w:tab/>
      </w:r>
      <w:r>
        <w:rPr>
          <w:rFonts w:ascii="Times New Roman" w:hAnsi="Times New Roman" w:cs="Times New Roman"/>
          <w:b/>
          <w:bCs/>
          <w:sz w:val="24"/>
          <w:szCs w:val="24"/>
        </w:rPr>
        <w:tab/>
        <w:t xml:space="preserve"> )</w:t>
      </w:r>
    </w:p>
    <w:p w14:paraId="24400784" w14:textId="77777777" w:rsidR="00255055" w:rsidRDefault="00255055" w:rsidP="00255055">
      <w:pPr>
        <w:spacing w:line="600" w:lineRule="auto"/>
        <w:rPr>
          <w:rFonts w:ascii="Times New Roman" w:hAnsi="Times New Roman" w:cs="Times New Roman"/>
          <w:b/>
          <w:bCs/>
          <w:sz w:val="24"/>
          <w:szCs w:val="24"/>
        </w:rPr>
      </w:pPr>
    </w:p>
    <w:p w14:paraId="258516C2" w14:textId="476D1590" w:rsidR="00255055" w:rsidRDefault="00255055" w:rsidP="00255055">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Ketua Program Studi</w:t>
      </w:r>
      <w:r>
        <w:rPr>
          <w:rFonts w:ascii="Times New Roman" w:hAnsi="Times New Roman" w:cs="Times New Roman"/>
          <w:b/>
          <w:bCs/>
          <w:sz w:val="24"/>
          <w:szCs w:val="24"/>
        </w:rPr>
        <w:br/>
        <w:t xml:space="preserve">Sistem Informasi </w:t>
      </w:r>
      <w:r>
        <w:rPr>
          <w:rFonts w:ascii="Times New Roman" w:hAnsi="Times New Roman" w:cs="Times New Roman"/>
          <w:b/>
          <w:bCs/>
          <w:sz w:val="24"/>
          <w:szCs w:val="24"/>
        </w:rPr>
        <w:br/>
      </w:r>
    </w:p>
    <w:p w14:paraId="5FD9D0D1" w14:textId="7DC6E49E" w:rsidR="00255055" w:rsidRDefault="00255055" w:rsidP="00255055">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br/>
        <w:t xml:space="preserve">(Purwadi. </w:t>
      </w:r>
      <w:proofErr w:type="gramStart"/>
      <w:r>
        <w:rPr>
          <w:rFonts w:ascii="Times New Roman" w:hAnsi="Times New Roman" w:cs="Times New Roman"/>
          <w:b/>
          <w:bCs/>
          <w:sz w:val="24"/>
          <w:szCs w:val="24"/>
        </w:rPr>
        <w:t>S.Kom</w:t>
      </w:r>
      <w:proofErr w:type="gramEnd"/>
      <w:r>
        <w:rPr>
          <w:rFonts w:ascii="Times New Roman" w:hAnsi="Times New Roman" w:cs="Times New Roman"/>
          <w:b/>
          <w:bCs/>
          <w:sz w:val="24"/>
          <w:szCs w:val="24"/>
        </w:rPr>
        <w:t>., M.Kom)</w:t>
      </w:r>
    </w:p>
    <w:p w14:paraId="11EA5CEF" w14:textId="27B5757E" w:rsidR="00255055" w:rsidRPr="00200C4D" w:rsidRDefault="00255055" w:rsidP="00255055">
      <w:pPr>
        <w:spacing w:line="360" w:lineRule="auto"/>
        <w:jc w:val="center"/>
        <w:rPr>
          <w:rFonts w:ascii="Times New Roman" w:hAnsi="Times New Roman" w:cs="Times New Roman"/>
          <w:b/>
          <w:bCs/>
          <w:sz w:val="24"/>
          <w:szCs w:val="24"/>
        </w:rPr>
        <w:sectPr w:rsidR="00255055" w:rsidRPr="00200C4D" w:rsidSect="00E00C8D">
          <w:pgSz w:w="11906" w:h="16838" w:code="9"/>
          <w:pgMar w:top="2268" w:right="1701" w:bottom="1701" w:left="2268" w:header="709" w:footer="709" w:gutter="0"/>
          <w:cols w:space="708"/>
          <w:docGrid w:linePitch="360"/>
        </w:sectPr>
      </w:pPr>
    </w:p>
    <w:p w14:paraId="575F579D" w14:textId="613D12F6" w:rsidR="00E00C8D" w:rsidRPr="003F46D3" w:rsidRDefault="00E00C8D" w:rsidP="00E842F5">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lastRenderedPageBreak/>
        <w:t>BAB I</w:t>
      </w:r>
    </w:p>
    <w:p w14:paraId="05520642" w14:textId="0087ECB9" w:rsidR="00E00C8D" w:rsidRDefault="00E00C8D" w:rsidP="00E842F5">
      <w:pPr>
        <w:spacing w:line="960" w:lineRule="auto"/>
        <w:jc w:val="center"/>
        <w:rPr>
          <w:sz w:val="28"/>
          <w:szCs w:val="28"/>
        </w:rPr>
      </w:pPr>
      <w:r w:rsidRPr="003F46D3">
        <w:rPr>
          <w:rFonts w:ascii="Times New Roman" w:hAnsi="Times New Roman" w:cs="Times New Roman"/>
          <w:b/>
          <w:bCs/>
          <w:sz w:val="28"/>
          <w:szCs w:val="28"/>
        </w:rPr>
        <w:t>PENDAHULUAN</w:t>
      </w:r>
    </w:p>
    <w:p w14:paraId="11C9E662" w14:textId="1B0CF213" w:rsidR="00E00C8D"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Latar Belakang</w:t>
      </w:r>
    </w:p>
    <w:p w14:paraId="32563ACB" w14:textId="77777777"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System Engineer menjadi kunci strategis untuk memastikan bahwa perusahaan memiliki tim yang terampil dan berkualitas. </w:t>
      </w:r>
    </w:p>
    <w:p w14:paraId="1AAECB90" w14:textId="2234C7DE" w:rsidR="00DF3375" w:rsidRDefault="004B6186" w:rsidP="00383007">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Rekrutmen System Engineer bukanlah tugas yang mudah, terutama dengan pertumbuhan kompleksitas tuntutan teknologi. Perusahaan tidak hanya perlu memperhatikan keterampilan teknis, tetapi juga aspek kepribadian dan kemampuan beradaptasi terhadap perubahan. Oleh karena itu, diperlukan pendekatan yang sistematis dan terstruktur dalam proses rekrutmen untuk memastikan bahwa kandidat yang terpilih memiliki kecocokan yang optimal dengan kebutuhan perusahaan</w:t>
      </w:r>
      <w:r w:rsidR="00DF3375" w:rsidRPr="00DF3375">
        <w:rPr>
          <w:rFonts w:ascii="Times New Roman" w:hAnsi="Times New Roman" w:cs="Times New Roman"/>
          <w:sz w:val="24"/>
          <w:szCs w:val="24"/>
        </w:rPr>
        <w:t>.</w:t>
      </w:r>
    </w:p>
    <w:p w14:paraId="222AE6A4" w14:textId="77777777" w:rsidR="009E573C" w:rsidRDefault="004B6186" w:rsidP="00DF3375">
      <w:pPr>
        <w:pStyle w:val="ListParagraph"/>
        <w:spacing w:line="480" w:lineRule="auto"/>
        <w:ind w:left="0" w:firstLine="720"/>
        <w:jc w:val="both"/>
        <w:rPr>
          <w:rFonts w:ascii="Times New Roman" w:hAnsi="Times New Roman" w:cs="Times New Roman"/>
          <w:sz w:val="24"/>
          <w:szCs w:val="24"/>
        </w:rPr>
        <w:sectPr w:rsidR="009E573C" w:rsidSect="009E573C">
          <w:footerReference w:type="default" r:id="rId12"/>
          <w:footerReference w:type="first" r:id="rId13"/>
          <w:pgSz w:w="11906" w:h="16838"/>
          <w:pgMar w:top="1701" w:right="1701" w:bottom="1701" w:left="2268" w:header="720" w:footer="720" w:gutter="0"/>
          <w:pgNumType w:start="2"/>
          <w:cols w:space="720"/>
          <w:docGrid w:linePitch="299"/>
        </w:sectPr>
      </w:pPr>
      <w:r w:rsidRPr="004B6186">
        <w:rPr>
          <w:rFonts w:ascii="Times New Roman" w:hAnsi="Times New Roman" w:cs="Times New Roman"/>
          <w:sz w:val="24"/>
          <w:szCs w:val="24"/>
        </w:rPr>
        <w:t xml:space="preserve">Dalam menghadapi kompleksitas rekrutmen System Engineer, penggunaan Sistem Pendukung Keputusan (SPK) menjadi semakin relevan. Penelitian ini bertujuan untuk menerapkan M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rekrutmen System Engineer di PT. Rackh Lintas Asia Cabang Jakarta untuk meningkatkan efisiensi dan efektivitas dalam memilih kandidat terbaik.</w:t>
      </w:r>
    </w:p>
    <w:p w14:paraId="197D04CF" w14:textId="6586BAED"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lastRenderedPageBreak/>
        <w:t xml:space="preserve">Selain itu, PT. Rackh Lintas Asia juga dihadapkan pada persaingan ketat di pasar kerja teknologi informasi. Dalam rangka menarik dan mempertahankan bakat terbaik, perusahaan perlu menunjukkan komitmen terhadap inovasi dan pengembangan karir. Penggunaan Sistem Pendukung Keputusan dengan pendekatan M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tidak hanya dapat membantu dalam pemilihan kandidat, tetapi juga menciptakan citra perusahaan sebagai organisasi yang menggunakan teknologi untuk meningkatkan proses bisnisnya. </w:t>
      </w:r>
    </w:p>
    <w:p w14:paraId="253BD4E9" w14:textId="3E3779C9"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M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77F1CF6E"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engan demikian, penelitian ini diharapkan dapat memberikan kontribusi nyata terhadap peningkatan proses rekrutmen System Engineer di PT. Rackh Lintas Asia Cabang Jakarta. Melalui implementasi Sistem Pendukung Keputusan dengan pendekatan M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lebih efektif dan efisien dalam memilih kandidat yang sesuai dengan kebutuhan dan nilai-nilai perusahaan. Hasil penelitian ini diharapkan dapat menjadi landasan untuk pengembangan sistem rekrutmen yang lebih baik dan memberikan dampak positif pada pertumbuhan perusahaan dalam industri teknologi informasi.</w:t>
      </w:r>
    </w:p>
    <w:p w14:paraId="347C046D" w14:textId="77777777" w:rsidR="00226E99" w:rsidRDefault="00226E99" w:rsidP="00DF3375">
      <w:pPr>
        <w:pStyle w:val="ListParagraph"/>
        <w:spacing w:line="480" w:lineRule="auto"/>
        <w:ind w:left="0" w:firstLine="720"/>
        <w:jc w:val="both"/>
        <w:rPr>
          <w:rFonts w:ascii="Times New Roman" w:hAnsi="Times New Roman" w:cs="Times New Roman"/>
          <w:sz w:val="24"/>
          <w:szCs w:val="24"/>
        </w:rPr>
      </w:pPr>
    </w:p>
    <w:p w14:paraId="7838F781" w14:textId="77777777" w:rsidR="007715BB" w:rsidRDefault="007715BB"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6DD9D7DA" w:rsidR="00EF4745" w:rsidRPr="00EF4745" w:rsidRDefault="00EF4745" w:rsidP="00EF4745">
      <w:pPr>
        <w:spacing w:line="480" w:lineRule="auto"/>
        <w:ind w:firstLine="709"/>
        <w:rPr>
          <w:rFonts w:ascii="Times New Roman" w:hAnsi="Times New Roman" w:cs="Times New Roman"/>
          <w:b/>
          <w:bCs/>
          <w:sz w:val="24"/>
          <w:szCs w:val="24"/>
        </w:rPr>
      </w:pPr>
      <w:r>
        <w:rPr>
          <w:rFonts w:ascii="Times New Roman" w:hAnsi="Times New Roman" w:cs="Times New Roman"/>
          <w:sz w:val="24"/>
          <w:szCs w:val="24"/>
        </w:rPr>
        <w:t xml:space="preserve">Berdasarkan latar belakang penelitian tersebut, maka berikut ini adalah rumusan masalah penelitiannya yaitu sebagai </w:t>
      </w:r>
      <w:proofErr w:type="gramStart"/>
      <w:r>
        <w:rPr>
          <w:rFonts w:ascii="Times New Roman" w:hAnsi="Times New Roman" w:cs="Times New Roman"/>
          <w:sz w:val="24"/>
          <w:szCs w:val="24"/>
        </w:rPr>
        <w:t>berikut :</w:t>
      </w:r>
      <w:proofErr w:type="gramEnd"/>
    </w:p>
    <w:p w14:paraId="77968194" w14:textId="77777777"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ran Sistem Pendukung Keputusan (SPK) dalam proses rekrutmen System Engineer di PT. Rackh Lintas Asia dapat meningkatkan efisiensi dan efektivitas seleksi kandidat? </w:t>
      </w:r>
    </w:p>
    <w:p w14:paraId="77F1249A" w14:textId="600D9C37" w:rsidR="004B79F2"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Apakah implementasi Metode ARAS dalam Sistem Pendukung Keputusan dapat membantu mengidentifikasi kriteria-kriteria kualifikasi yang paling krusial untuk menyeleksi calon System Engineer secara objektif?</w:t>
      </w:r>
    </w:p>
    <w:p w14:paraId="4A3ADF25" w14:textId="77777777"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nggunaan Metode ARAS dalam Sistem Pendukung Keputusan dapat meningkatkan transparansi dan akuntabilitas dalam pengambilan keputusan rekrutmen di PT. Rackh Lintas Asia? </w:t>
      </w:r>
    </w:p>
    <w:p w14:paraId="2B0A8C57" w14:textId="3C5ABA7F" w:rsidR="004B79F2" w:rsidRDefault="004B6186" w:rsidP="00231D2E">
      <w:pPr>
        <w:pStyle w:val="ListParagraph"/>
        <w:numPr>
          <w:ilvl w:val="0"/>
          <w:numId w:val="4"/>
        </w:numPr>
        <w:spacing w:line="480" w:lineRule="auto"/>
        <w:ind w:left="425" w:hanging="425"/>
        <w:jc w:val="both"/>
        <w:rPr>
          <w:rFonts w:ascii="Times New Roman" w:hAnsi="Times New Roman" w:cs="Times New Roman"/>
          <w:sz w:val="24"/>
          <w:szCs w:val="24"/>
        </w:rPr>
      </w:pPr>
      <w:r w:rsidRPr="004B6186">
        <w:rPr>
          <w:rFonts w:ascii="Times New Roman" w:hAnsi="Times New Roman" w:cs="Times New Roman"/>
          <w:sz w:val="24"/>
          <w:szCs w:val="24"/>
        </w:rPr>
        <w:t>Bagaimana dampak penggunaan Sistem Pendukung Keputusan dengan pendekatan Metode ARAS terhadap kemampuan PT. Rackh Lintas Asia dalam menarik dan mempertahankan bakat terbaik dalam industri teknologi informasi?</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78FA4BBE" w14:textId="5B1D44F5" w:rsidR="00787BA9" w:rsidRPr="00787BA9" w:rsidRDefault="00787BA9" w:rsidP="0033176A">
      <w:pPr>
        <w:pStyle w:val="ListParagraph"/>
        <w:spacing w:line="480" w:lineRule="auto"/>
        <w:ind w:left="0" w:firstLine="709"/>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p>
    <w:p w14:paraId="0DBBD3D5" w14:textId="3538B24F" w:rsidR="00CF682F" w:rsidRDefault="00787BA9" w:rsidP="00EF4745">
      <w:pPr>
        <w:pStyle w:val="ListParagraph"/>
        <w:spacing w:line="480" w:lineRule="auto"/>
        <w:ind w:hanging="720"/>
        <w:jc w:val="both"/>
        <w:rPr>
          <w:rFonts w:ascii="Times New Roman" w:hAnsi="Times New Roman" w:cs="Times New Roman"/>
          <w:sz w:val="24"/>
          <w:szCs w:val="24"/>
        </w:rPr>
      </w:pPr>
      <w:r w:rsidRPr="00787BA9">
        <w:rPr>
          <w:rFonts w:ascii="Times New Roman" w:hAnsi="Times New Roman" w:cs="Times New Roman"/>
          <w:sz w:val="24"/>
          <w:szCs w:val="24"/>
        </w:rPr>
        <w:t>penelitian ini dibahas, maka berikut batasan masalah didalam penelitian ini, yaitu:</w:t>
      </w:r>
    </w:p>
    <w:p w14:paraId="3FAC6A31" w14:textId="28300E11" w:rsidR="007B77F2"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Penelitian difokuskan pada pengoptimalan prosedur sistem untuk meningkatkan efisiensi pemilihan System Engineer di PT. Rackh Lintas Asia, dengan menggunakan Metode ARAS.</w:t>
      </w:r>
    </w:p>
    <w:p w14:paraId="0471F0CE" w14:textId="7D85A965"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lastRenderedPageBreak/>
        <w:t>Penelitian mengaplikasikan Metode ARAS dan mengintegrasikannya dengan sistem asesmen berbasis web untuk memberikan kerangka kerja yang lebih efisien dalam proses rekrutmen.</w:t>
      </w:r>
    </w:p>
    <w:p w14:paraId="73107A9C" w14:textId="100A41B3"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Fokus penelitian terbatas pada PT. Rackh Lintas Asia, khususnya dalam seleksi System Engineer, memberikan analisis yang berlaku untuk konteks rekrutmen jabatan tersebut.</w:t>
      </w:r>
    </w:p>
    <w:p w14:paraId="00781162" w14:textId="5D68B55F"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Dengan menggunakan contoh data dari PT. Rackh Lintas Asia, penelitian ini berusaha memberikan gambaran yang representatif terhadap proses rekrutmen perusahaan.</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t>Tujuan Penelitian</w:t>
      </w:r>
    </w:p>
    <w:p w14:paraId="5B9B355C" w14:textId="5D4F0920"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 xml:space="preserve">Tujuan dari penelitian ini dilakukan adalah seperti yang tertera berikut </w:t>
      </w:r>
      <w:proofErr w:type="gramStart"/>
      <w:r w:rsidRPr="00926F1D">
        <w:rPr>
          <w:rFonts w:ascii="Times New Roman" w:hAnsi="Times New Roman" w:cs="Times New Roman"/>
          <w:sz w:val="24"/>
          <w:szCs w:val="24"/>
        </w:rPr>
        <w:t>ini ;</w:t>
      </w:r>
      <w:proofErr w:type="gramEnd"/>
    </w:p>
    <w:p w14:paraId="7000880C" w14:textId="07F4D3B1" w:rsidR="00CF682F"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Untuk Meningkatkan Efisiensi</w:t>
      </w:r>
      <w:r w:rsidR="002848A7">
        <w:rPr>
          <w:rFonts w:ascii="Times New Roman" w:hAnsi="Times New Roman" w:cs="Times New Roman"/>
          <w:sz w:val="24"/>
          <w:szCs w:val="24"/>
        </w:rPr>
        <w:t xml:space="preserve"> &amp; Akurasi</w:t>
      </w:r>
      <w:r w:rsidRPr="008519F0">
        <w:rPr>
          <w:rFonts w:ascii="Times New Roman" w:hAnsi="Times New Roman" w:cs="Times New Roman"/>
          <w:sz w:val="24"/>
          <w:szCs w:val="24"/>
        </w:rPr>
        <w:t xml:space="preserve"> Seleksi System Engineer</w:t>
      </w:r>
      <w:r w:rsidR="002848A7">
        <w:rPr>
          <w:rFonts w:ascii="Times New Roman" w:hAnsi="Times New Roman" w:cs="Times New Roman"/>
          <w:sz w:val="24"/>
          <w:szCs w:val="24"/>
        </w:rPr>
        <w:t xml:space="preserve"> Melalui metode ARAS</w:t>
      </w:r>
    </w:p>
    <w:p w14:paraId="0AF90ABB" w14:textId="14CAA8FC" w:rsidR="008519F0"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Untuk Menciptakan Kerangka Kerja Efisien dengan Metode ARAS dan Sistem Asesmen Berbasis Web</w:t>
      </w:r>
    </w:p>
    <w:p w14:paraId="37C139E1" w14:textId="6F9680F1"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Untuk Memberikan Analisis Khusus pada Seleksi System Engineer di PT. Rackh Lintas Asia</w:t>
      </w:r>
    </w:p>
    <w:p w14:paraId="7E8137B9" w14:textId="2555D4B0"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Untuk Memberikan Gambaran Representatif dengan Menggunakan Contoh Data</w:t>
      </w:r>
    </w:p>
    <w:p w14:paraId="2A668C9E" w14:textId="77777777" w:rsidR="00ED3F9C" w:rsidRDefault="00ED3F9C" w:rsidP="00115567">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77777777" w:rsidR="002848A7" w:rsidRDefault="002848A7" w:rsidP="002C16C2">
      <w:pPr>
        <w:pStyle w:val="ListParagraph"/>
        <w:spacing w:line="480" w:lineRule="auto"/>
        <w:ind w:left="0" w:firstLine="709"/>
        <w:rPr>
          <w:rFonts w:ascii="Times New Roman" w:hAnsi="Times New Roman" w:cs="Times New Roman"/>
          <w:sz w:val="24"/>
          <w:szCs w:val="24"/>
        </w:rPr>
      </w:pPr>
      <w:r w:rsidRPr="002848A7">
        <w:rPr>
          <w:rFonts w:ascii="Times New Roman" w:hAnsi="Times New Roman" w:cs="Times New Roman"/>
          <w:sz w:val="24"/>
          <w:szCs w:val="24"/>
        </w:rPr>
        <w:t xml:space="preserve">Berikut ini merupakan manfaat dari penelitian yang dilakukan ialah sebagai </w:t>
      </w:r>
      <w:proofErr w:type="gramStart"/>
      <w:r w:rsidRPr="002848A7">
        <w:rPr>
          <w:rFonts w:ascii="Times New Roman" w:hAnsi="Times New Roman" w:cs="Times New Roman"/>
          <w:sz w:val="24"/>
          <w:szCs w:val="24"/>
        </w:rPr>
        <w:t>berikut :</w:t>
      </w:r>
      <w:proofErr w:type="gramEnd"/>
    </w:p>
    <w:p w14:paraId="27824867" w14:textId="62ED462E" w:rsidR="002848A7" w:rsidRDefault="002848A7" w:rsidP="00ED3F9C">
      <w:pPr>
        <w:pStyle w:val="ListParagraph"/>
        <w:numPr>
          <w:ilvl w:val="0"/>
          <w:numId w:val="9"/>
        </w:numPr>
        <w:spacing w:after="0" w:line="480" w:lineRule="auto"/>
        <w:ind w:left="426" w:hanging="426"/>
        <w:jc w:val="both"/>
      </w:pPr>
      <w:r w:rsidRPr="002848A7">
        <w:rPr>
          <w:rFonts w:ascii="Times New Roman" w:hAnsi="Times New Roman" w:cs="Times New Roman"/>
          <w:sz w:val="24"/>
          <w:szCs w:val="24"/>
        </w:rPr>
        <w:lastRenderedPageBreak/>
        <w:t>Implementasi Metode ARAS dan optimasi prosedur sistem di PT. Rackh Lintas Asia diharapkan akan menghasilkan proses rekrutmen System Engineer yang lebih efisien, memperpendek waktu seleksi, dan meningkatkan akurasi pemilihan kandidat</w:t>
      </w:r>
      <w:r>
        <w:rPr>
          <w:rFonts w:ascii="Times New Roman" w:hAnsi="Times New Roman" w:cs="Times New Roman"/>
          <w:sz w:val="24"/>
          <w:szCs w:val="24"/>
        </w:rPr>
        <w:t>.</w:t>
      </w:r>
    </w:p>
    <w:p w14:paraId="4C20548F" w14:textId="3242A1F9"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Penerapan Metode ARAS dan integrasi dengan sistem asesmen berbasis web akan membantu menciptakan kerangka kerja yang lebih terstruktur dalam proses rekrutmen. Hal ini dapat memberikan keterbukaan dan transparansi yang lebih besar, memudahkan pemantauan dan evaluasi.</w:t>
      </w:r>
    </w:p>
    <w:p w14:paraId="0F58D42F" w14:textId="0236DD70"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engan </w:t>
      </w:r>
      <w:r w:rsidRPr="002848A7">
        <w:rPr>
          <w:rFonts w:ascii="Times New Roman" w:hAnsi="Times New Roman" w:cs="Times New Roman"/>
          <w:sz w:val="24"/>
          <w:szCs w:val="24"/>
        </w:rPr>
        <w:t>Dengan fokus pada seleksi System Engineer, penelitian ini diharapkan akan memberikan kontribusi signifikan terhadap peningkatan kualitas pemilihan karyawan di PT. Rackh Lintas Asia. Metode ARAS dapat membantu mengidentifikasi kandidat yang paling sesuai dengan kebutuhan perusahaan.</w:t>
      </w:r>
    </w:p>
    <w:p w14:paraId="52BA2834" w14:textId="77777777" w:rsidR="002848A7" w:rsidRPr="009B73BE" w:rsidRDefault="002848A7" w:rsidP="00ED3F9C">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pPr>
      <w:r>
        <w:rPr>
          <w:rFonts w:ascii="Times New Roman" w:hAnsi="Times New Roman" w:cs="Times New Roman"/>
          <w:sz w:val="24"/>
          <w:szCs w:val="24"/>
        </w:rPr>
        <w:t>Pe</w:t>
      </w:r>
      <w:r w:rsidRPr="002848A7">
        <w:rPr>
          <w:rFonts w:ascii="Times New Roman" w:hAnsi="Times New Roman" w:cs="Times New Roman"/>
          <w:sz w:val="24"/>
          <w:szCs w:val="24"/>
        </w:rPr>
        <w:t>nggunaan contoh data yang representatif dari PT. Rackh Lintas Asia dapat memberikan kontribusi nyata terhadap pengembangan praktek rekrutmen berbasis data. Temuan dari penelitian ini dapat menjadi landasan untuk peningkatan proses rekrutmen di perusahaan sejenis dalam industri teknologi informasi.</w:t>
      </w:r>
    </w:p>
    <w:p w14:paraId="2D85043B" w14:textId="590F8805" w:rsidR="009B73BE" w:rsidRPr="002848A7" w:rsidRDefault="009B73BE" w:rsidP="00EF4745">
      <w:pPr>
        <w:pStyle w:val="ListParagraph"/>
        <w:numPr>
          <w:ilvl w:val="0"/>
          <w:numId w:val="9"/>
        </w:numPr>
        <w:spacing w:after="0" w:line="480" w:lineRule="auto"/>
        <w:ind w:hanging="294"/>
        <w:jc w:val="both"/>
        <w:rPr>
          <w:rFonts w:ascii="Times New Roman" w:hAnsi="Times New Roman" w:cs="Times New Roman"/>
          <w:kern w:val="0"/>
          <w:sz w:val="24"/>
          <w:szCs w:val="24"/>
          <w14:ligatures w14:val="none"/>
        </w:rPr>
        <w:sectPr w:rsidR="009B73BE" w:rsidRPr="002848A7" w:rsidSect="004C1B75">
          <w:footerReference w:type="default" r:id="rId14"/>
          <w:pgSz w:w="11906" w:h="16838"/>
          <w:pgMar w:top="1701" w:right="1701" w:bottom="1701" w:left="2268" w:header="720" w:footer="720" w:gutter="0"/>
          <w:pgNumType w:start="2"/>
          <w:cols w:space="720"/>
          <w:titlePg/>
          <w:docGrid w:linePitch="299"/>
        </w:sectPr>
      </w:pPr>
    </w:p>
    <w:p w14:paraId="10F357BA" w14:textId="076C731B" w:rsidR="009B73BE" w:rsidRDefault="00F139B7" w:rsidP="00231D2E">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6CB9DBE5" w:rsidR="009B73BE" w:rsidRDefault="00F139B7" w:rsidP="00231D2E">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40F77D15"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PT. Rackh Lintas Asia adalah salah satu penyedia layanan Internet Service Provider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660C1549"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3A055E8B" w14:textId="7899734C" w:rsidR="007F4B8C"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adi langkah strategis untuk memperkuat keberlanjutan dan dominasi pasar PT. Rackh Lintas Asia dalam industri ISP di Indonesia.</w:t>
      </w: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77777777"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7]</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8]</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942352">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9]</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10]</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77777777"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11]</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1213ECE7"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A54F18">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Data </w:t>
      </w:r>
      <w:r w:rsidRPr="00231D2E">
        <w:rPr>
          <w:rFonts w:ascii="Times New Roman" w:hAnsi="Times New Roman" w:cs="Times New Roman"/>
          <w:i/>
          <w:iCs/>
          <w:sz w:val="24"/>
          <w:szCs w:val="24"/>
        </w:rPr>
        <w:t>Management</w:t>
      </w:r>
    </w:p>
    <w:p w14:paraId="41B6A4FE"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12]</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odel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31D319B1"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1</w:t>
      </w:r>
      <w:r w:rsidR="00A54F18">
        <w:rPr>
          <w:rFonts w:ascii="Times New Roman" w:hAnsi="Times New Roman" w:cs="Times New Roman"/>
          <w:noProof/>
          <w:sz w:val="24"/>
          <w:szCs w:val="24"/>
        </w:rPr>
        <w:t>2</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13]</w:t>
      </w:r>
      <w:r w:rsidRPr="00231D2E">
        <w:rPr>
          <w:rFonts w:ascii="Times New Roman" w:hAnsi="Times New Roman" w:cs="Times New Roman"/>
          <w:sz w:val="24"/>
          <w:szCs w:val="24"/>
        </w:rPr>
        <w:fldChar w:fldCharType="end"/>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777777"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M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M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M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M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M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M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M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M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M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M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M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M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77777777"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14]</w:t>
      </w:r>
      <w:r w:rsidRPr="00231D2E">
        <w:rPr>
          <w:rFonts w:ascii="Times New Roman" w:hAnsi="Times New Roman" w:cs="Times New Roman"/>
          <w:sz w:val="24"/>
          <w:szCs w:val="24"/>
        </w:rPr>
        <w:fldChar w:fldCharType="end"/>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E4F49C1" w14:textId="77777777" w:rsidR="009347FC" w:rsidRPr="00231D2E"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2A1119E9"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3E2F0F">
        <w:rPr>
          <w:rFonts w:ascii="Times New Roman" w:hAnsi="Times New Roman" w:cs="Times New Roman"/>
          <w:sz w:val="24"/>
          <w:szCs w:val="24"/>
          <w:lang w:val="en-US"/>
        </w:rPr>
        <w:t xml:space="preserve">S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68721F18" w:rsidR="008F79E3" w:rsidRDefault="008F79E3" w:rsidP="008F79E3">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Salah satu metode didalam Sistem Pendukung Keputusan</w:t>
      </w:r>
      <w:r>
        <w:rPr>
          <w:rFonts w:asciiTheme="majorBidi" w:hAnsiTheme="majorBidi" w:cstheme="majorBidi"/>
          <w:sz w:val="24"/>
          <w:szCs w:val="24"/>
        </w:rPr>
        <w:t xml:space="preserve"> </w:t>
      </w:r>
      <w:r w:rsidRPr="008F79E3">
        <w:rPr>
          <w:rFonts w:asciiTheme="majorBidi" w:hAnsiTheme="majorBidi" w:cstheme="majorBidi"/>
          <w:sz w:val="24"/>
          <w:szCs w:val="24"/>
        </w:rPr>
        <w:t>yang menggunakan nilai fungsi utilitas untuk menentukan hasil</w:t>
      </w:r>
      <w:r>
        <w:rPr>
          <w:rFonts w:asciiTheme="majorBidi" w:hAnsiTheme="majorBidi" w:cstheme="majorBidi"/>
          <w:sz w:val="24"/>
          <w:szCs w:val="24"/>
        </w:rPr>
        <w:t xml:space="preserve"> </w:t>
      </w:r>
      <w:r w:rsidRPr="008F79E3">
        <w:rPr>
          <w:rFonts w:asciiTheme="majorBidi" w:hAnsiTheme="majorBidi" w:cstheme="majorBidi"/>
          <w:sz w:val="24"/>
          <w:szCs w:val="24"/>
        </w:rPr>
        <w:t>dari mengikutsertakan alternatif optimal ke dalam proses</w:t>
      </w:r>
      <w:r>
        <w:rPr>
          <w:rFonts w:asciiTheme="majorBidi" w:hAnsiTheme="majorBidi" w:cstheme="majorBidi"/>
          <w:sz w:val="24"/>
          <w:szCs w:val="24"/>
        </w:rPr>
        <w:t xml:space="preserve"> </w:t>
      </w:r>
      <w:r w:rsidRPr="008F79E3">
        <w:rPr>
          <w:rFonts w:asciiTheme="majorBidi" w:hAnsiTheme="majorBidi" w:cstheme="majorBidi"/>
          <w:sz w:val="24"/>
          <w:szCs w:val="24"/>
        </w:rPr>
        <w:t>perhitungan sebelum digunakan sebagai data baseline dalam</w:t>
      </w:r>
      <w:r>
        <w:rPr>
          <w:rFonts w:asciiTheme="majorBidi" w:hAnsiTheme="majorBidi" w:cstheme="majorBidi"/>
          <w:sz w:val="24"/>
          <w:szCs w:val="24"/>
        </w:rPr>
        <w:t xml:space="preserve"> </w:t>
      </w:r>
      <w:r w:rsidRPr="008F79E3">
        <w:rPr>
          <w:rFonts w:asciiTheme="majorBidi" w:hAnsiTheme="majorBidi" w:cstheme="majorBidi"/>
          <w:sz w:val="24"/>
          <w:szCs w:val="24"/>
        </w:rPr>
        <w:t>menentukan alternatif terbaik. Dimana rasio dari jumlah nilai</w:t>
      </w:r>
      <w:r>
        <w:rPr>
          <w:rFonts w:asciiTheme="majorBidi" w:hAnsiTheme="majorBidi" w:cstheme="majorBidi"/>
          <w:sz w:val="24"/>
          <w:szCs w:val="24"/>
        </w:rPr>
        <w:t xml:space="preserve"> </w:t>
      </w:r>
      <w:r w:rsidRPr="008F79E3">
        <w:rPr>
          <w:rFonts w:asciiTheme="majorBidi" w:hAnsiTheme="majorBidi" w:cstheme="majorBidi"/>
          <w:sz w:val="24"/>
          <w:szCs w:val="24"/>
        </w:rPr>
        <w:t>kriteria akan diukur dan dinormalisasikan berdasarkan</w:t>
      </w:r>
      <w:r>
        <w:rPr>
          <w:rFonts w:asciiTheme="majorBidi" w:hAnsiTheme="majorBidi" w:cstheme="majorBidi"/>
          <w:sz w:val="24"/>
          <w:szCs w:val="24"/>
        </w:rPr>
        <w:t xml:space="preserve"> </w:t>
      </w:r>
      <w:r w:rsidRPr="008F79E3">
        <w:rPr>
          <w:rFonts w:asciiTheme="majorBidi" w:hAnsiTheme="majorBidi" w:cstheme="majorBidi"/>
          <w:sz w:val="24"/>
          <w:szCs w:val="24"/>
        </w:rPr>
        <w:t>alternatif optimal. Alternatif optimal adalah alternatif terbaik</w:t>
      </w:r>
      <w:r>
        <w:rPr>
          <w:rFonts w:asciiTheme="majorBidi" w:hAnsiTheme="majorBidi" w:cstheme="majorBidi"/>
          <w:sz w:val="24"/>
          <w:szCs w:val="24"/>
        </w:rPr>
        <w:t xml:space="preserve"> </w:t>
      </w:r>
      <w:r w:rsidRPr="008F79E3">
        <w:rPr>
          <w:rFonts w:asciiTheme="majorBidi" w:hAnsiTheme="majorBidi" w:cstheme="majorBidi"/>
          <w:sz w:val="24"/>
          <w:szCs w:val="24"/>
        </w:rPr>
        <w:t>yang nantinya akan dibandingkan dengan nilai keseluruhan</w:t>
      </w:r>
      <w:r>
        <w:rPr>
          <w:rFonts w:asciiTheme="majorBidi" w:hAnsiTheme="majorBidi" w:cstheme="majorBidi"/>
          <w:sz w:val="24"/>
          <w:szCs w:val="24"/>
        </w:rPr>
        <w:t xml:space="preserve"> </w:t>
      </w:r>
      <w:r w:rsidRPr="008F79E3">
        <w:rPr>
          <w:rFonts w:asciiTheme="majorBidi" w:hAnsiTheme="majorBidi" w:cstheme="majorBidi"/>
          <w:sz w:val="24"/>
          <w:szCs w:val="24"/>
        </w:rPr>
        <w:t>setiap alternatif, adalah alur perhitungan dari Metode</w:t>
      </w:r>
      <w:r>
        <w:rPr>
          <w:rFonts w:asciiTheme="majorBidi" w:hAnsiTheme="majorBidi" w:cstheme="majorBidi"/>
          <w:sz w:val="24"/>
          <w:szCs w:val="24"/>
        </w:rPr>
        <w:t xml:space="preserve"> </w:t>
      </w:r>
      <w:r w:rsidRPr="008F79E3">
        <w:rPr>
          <w:rFonts w:asciiTheme="majorBidi" w:hAnsiTheme="majorBidi" w:cstheme="majorBidi"/>
          <w:sz w:val="24"/>
          <w:szCs w:val="24"/>
        </w:rPr>
        <w:t>Perhitungan Aras [</w:t>
      </w:r>
      <w:r w:rsidR="00BA4C00">
        <w:rPr>
          <w:rFonts w:asciiTheme="majorBidi" w:hAnsiTheme="majorBidi" w:cstheme="majorBidi"/>
          <w:sz w:val="24"/>
          <w:szCs w:val="24"/>
        </w:rPr>
        <w:t>xxx</w:t>
      </w:r>
      <w:r w:rsidRPr="008F79E3">
        <w:rPr>
          <w:rFonts w:asciiTheme="majorBidi" w:hAnsiTheme="majorBidi" w:cstheme="majorBidi"/>
          <w:sz w:val="24"/>
          <w:szCs w:val="24"/>
        </w:rPr>
        <w:t>].</w:t>
      </w:r>
    </w:p>
    <w:p w14:paraId="419B0383" w14:textId="4A66336B" w:rsidR="008F79E3" w:rsidRPr="008F79E3" w:rsidRDefault="008F79E3" w:rsidP="008F79E3">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p>
    <w:p w14:paraId="362FEBC5" w14:textId="28A16D8F" w:rsidR="008F79E3" w:rsidRDefault="008F79E3" w:rsidP="008F79E3">
      <w:pPr>
        <w:spacing w:after="0" w:line="480" w:lineRule="auto"/>
        <w:jc w:val="both"/>
        <w:rPr>
          <w:rFonts w:asciiTheme="majorBidi" w:hAnsiTheme="majorBidi" w:cstheme="majorBidi"/>
          <w:sz w:val="24"/>
          <w:szCs w:val="24"/>
        </w:rPr>
      </w:pP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3].</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nentukan kriteria, bobot, alternatif dan menentukan nilai alternatif dari setiap kriteria serta menentukan nilai optimal benefit dan cos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proofErr w:type="gramStart"/>
      <w:r w:rsidR="00C254E9" w:rsidRPr="00EA0789">
        <w:rPr>
          <w:rFonts w:ascii="Times New Roman" w:eastAsiaTheme="minorEastAsia" w:hAnsi="Times New Roman" w:cs="Times New Roman"/>
          <w:sz w:val="24"/>
          <w:szCs w:val="24"/>
        </w:rPr>
        <w:t>( i</w:t>
      </w:r>
      <w:proofErr w:type="gram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6C6CF415" w14:textId="17064FF3" w:rsidR="00D609D5" w:rsidRPr="006F03D0" w:rsidRDefault="000F0269" w:rsidP="001B6F12">
      <w:pPr>
        <w:spacing w:after="0"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r>
      <w:r w:rsidR="00D609D5" w:rsidRPr="006F03D0">
        <w:rPr>
          <w:rFonts w:ascii="Times New Roman" w:eastAsiaTheme="minorEastAsia" w:hAnsi="Times New Roman" w:cs="Times New Roman"/>
          <w:sz w:val="24"/>
          <w:szCs w:val="24"/>
        </w:rPr>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1B6F12">
      <w:pPr>
        <w:pStyle w:val="ListParagraph"/>
        <w:numPr>
          <w:ilvl w:val="0"/>
          <w:numId w:val="24"/>
        </w:numPr>
        <w:spacing w:after="0" w:line="480" w:lineRule="auto"/>
        <w:ind w:left="426" w:firstLine="0"/>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proofErr w:type="gramStart"/>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w:t>
      </w:r>
      <w:proofErr w:type="gramEnd"/>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w:t>
      </w:r>
      <w:proofErr w:type="gramStart"/>
      <w:r w:rsidR="00BF35DD">
        <w:rPr>
          <w:rFonts w:ascii="Times New Roman" w:eastAsiaTheme="minorEastAsia" w:hAnsi="Times New Roman" w:cs="Times New Roman"/>
          <w:sz w:val="24"/>
          <w:szCs w:val="24"/>
        </w:rPr>
        <w:t>…..</w:t>
      </w:r>
      <w:proofErr w:type="gramEnd"/>
      <w:r w:rsidR="00BF35DD">
        <w:rPr>
          <w:rFonts w:ascii="Times New Roman" w:eastAsiaTheme="minorEastAsia" w:hAnsi="Times New Roman" w:cs="Times New Roman"/>
          <w:sz w:val="24"/>
          <w:szCs w:val="24"/>
        </w:rPr>
        <w:t>[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w:t>
      </w:r>
      <w:proofErr w:type="gramStart"/>
      <w:r w:rsidR="00460D40" w:rsidRPr="003E3801">
        <w:rPr>
          <w:rFonts w:ascii="Times New Roman" w:eastAsiaTheme="minorEastAsia" w:hAnsi="Times New Roman" w:cs="Times New Roman"/>
          <w:sz w:val="24"/>
          <w:szCs w:val="24"/>
        </w:rPr>
        <w:t>1 :</w:t>
      </w:r>
      <w:proofErr w:type="gramEnd"/>
      <w:r w:rsidR="00460D40" w:rsidRPr="003E3801">
        <w:rPr>
          <w:rFonts w:ascii="Times New Roman" w:eastAsiaTheme="minorEastAsia" w:hAnsi="Times New Roman" w:cs="Times New Roman"/>
          <w:sz w:val="24"/>
          <w:szCs w:val="24"/>
        </w:rPr>
        <w:t xml:space="preserve">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w:t>
      </w:r>
      <w:proofErr w:type="gramStart"/>
      <w:r w:rsidRPr="003E3801">
        <w:rPr>
          <w:rFonts w:ascii="Times New Roman" w:eastAsiaTheme="minorEastAsia" w:hAnsi="Times New Roman" w:cs="Times New Roman"/>
          <w:sz w:val="24"/>
          <w:szCs w:val="24"/>
        </w:rPr>
        <w:t>2 :</w:t>
      </w:r>
      <w:proofErr w:type="gramEnd"/>
      <w:r w:rsidRPr="003E3801">
        <w:rPr>
          <w:rFonts w:ascii="Times New Roman" w:eastAsiaTheme="minorEastAsia" w:hAnsi="Times New Roman" w:cs="Times New Roman"/>
          <w:sz w:val="24"/>
          <w:szCs w:val="24"/>
        </w:rPr>
        <w:t xml:space="preserve">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lastRenderedPageBreak/>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w:t>
      </w:r>
      <w:proofErr w:type="gramStart"/>
      <w:r w:rsidR="000322C2">
        <w:rPr>
          <w:rFonts w:ascii="Times New Roman" w:eastAsiaTheme="minorEastAsia" w:hAnsi="Times New Roman" w:cs="Times New Roman"/>
          <w:sz w:val="24"/>
          <w:szCs w:val="24"/>
        </w:rPr>
        <w:t>…..</w:t>
      </w:r>
      <w:proofErr w:type="gramEnd"/>
      <w:r w:rsidR="000322C2">
        <w:rPr>
          <w:rFonts w:ascii="Times New Roman" w:eastAsiaTheme="minorEastAsia" w:hAnsi="Times New Roman" w:cs="Times New Roman"/>
          <w:sz w:val="24"/>
          <w:szCs w:val="24"/>
        </w:rPr>
        <w:t>………………………………..[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13FF0F97"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proofErr w:type="gramStart"/>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proofErr w:type="gramEnd"/>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1,2,.,</w:t>
      </w:r>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proofErr w:type="gramStart"/>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w:t>
      </w:r>
      <w:proofErr w:type="gramEnd"/>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Default="00D24215" w:rsidP="00D24215">
      <w:pPr>
        <w:spacing w:line="480" w:lineRule="auto"/>
        <w:rPr>
          <w:rFonts w:ascii="Times New Roman" w:hAnsi="Times New Roman" w:cs="Times New Roman"/>
          <w:b/>
          <w:b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t>UML (Unified Modeling Languange</w:t>
      </w:r>
      <w:r w:rsidR="009F318B" w:rsidRPr="009F318B">
        <w:rPr>
          <w:rFonts w:ascii="Times New Roman" w:hAnsi="Times New Roman" w:cs="Times New Roman"/>
          <w:b/>
          <w:b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 xml:space="preserve">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w:t>
      </w:r>
      <w:r w:rsidRPr="00917B60">
        <w:rPr>
          <w:rFonts w:asciiTheme="majorBidi" w:hAnsiTheme="majorBidi" w:cstheme="majorBidi"/>
          <w:sz w:val="24"/>
          <w:szCs w:val="24"/>
        </w:rPr>
        <w:lastRenderedPageBreak/>
        <w:t>belakang yang beragam, diperlukan sebuah bahasa pemodelan perangkat lunak yang dapat diakses dan dimengerti oleh banyak orang.</w:t>
      </w:r>
    </w:p>
    <w:p w14:paraId="0DEAC4B1" w14:textId="77777777"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6]</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D4555">
        <w:trPr>
          <w:trHeight w:val="1645"/>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03" type="#_x0000_t75" style="width:94.5pt;height:40.5pt" o:ole="">
                  <v:imagedata r:id="rId15" o:title=""/>
                </v:shape>
                <o:OLEObject Type="Embed" ProgID="Visio.Drawing.15" ShapeID="_x0000_i1503" DrawAspect="Content" ObjectID="_1766241036" r:id="rId16"/>
              </w:object>
            </w:r>
          </w:p>
        </w:tc>
        <w:tc>
          <w:tcPr>
            <w:tcW w:w="2970" w:type="dxa"/>
          </w:tcPr>
          <w:p w14:paraId="5FA2DA45" w14:textId="797DC9F8"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5D4555">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tcPr>
          <w:p w14:paraId="78B39BC7" w14:textId="35E0B1E1" w:rsidR="005D4555" w:rsidRPr="007E52A8" w:rsidRDefault="005D4555" w:rsidP="005D4555">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bl>
    <w:p w14:paraId="67518AF4" w14:textId="77777777" w:rsidR="005D4555" w:rsidRDefault="005D4555" w:rsidP="001E34E5">
      <w:pPr>
        <w:pStyle w:val="NoSpacing"/>
        <w:tabs>
          <w:tab w:val="left" w:pos="720"/>
        </w:tabs>
        <w:jc w:val="both"/>
        <w:rPr>
          <w:rFonts w:asciiTheme="majorBidi" w:hAnsiTheme="majorBidi" w:cstheme="majorBidi"/>
          <w:sz w:val="24"/>
          <w:szCs w:val="24"/>
        </w:rPr>
      </w:pPr>
    </w:p>
    <w:p w14:paraId="6C7C5621" w14:textId="77777777" w:rsidR="005D4555" w:rsidRPr="007E52A8" w:rsidRDefault="005D4555" w:rsidP="001E34E5">
      <w:pPr>
        <w:pStyle w:val="NoSpacing"/>
        <w:tabs>
          <w:tab w:val="left" w:pos="720"/>
        </w:tabs>
        <w:jc w:val="both"/>
        <w:rPr>
          <w:rFonts w:asciiTheme="majorBidi" w:hAnsiTheme="majorBidi" w:cstheme="majorBidi"/>
          <w:sz w:val="24"/>
          <w:szCs w:val="24"/>
        </w:rPr>
      </w:pPr>
    </w:p>
    <w:p w14:paraId="1E40DA09" w14:textId="08F66060"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 xml:space="preserve">Use Case Diagram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1E53583C" w14:textId="77777777" w:rsidTr="00B00E1C">
        <w:trPr>
          <w:trHeight w:val="1645"/>
        </w:trPr>
        <w:tc>
          <w:tcPr>
            <w:tcW w:w="510" w:type="dxa"/>
            <w:vAlign w:val="center"/>
          </w:tcPr>
          <w:p w14:paraId="2CBFD5AF" w14:textId="7AEA35AA"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0619BA11" w14:textId="77777777" w:rsidR="00971393" w:rsidRPr="007E52A8" w:rsidRDefault="00971393" w:rsidP="00B00E1C">
            <w:pPr>
              <w:tabs>
                <w:tab w:val="left" w:pos="567"/>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567576CF" w14:textId="77777777" w:rsidR="00971393" w:rsidRPr="007E52A8" w:rsidRDefault="00971393" w:rsidP="00B00E1C">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735BD40A" w14:textId="3F4FDF35"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2403C2AB">
                <v:shape id="_x0000_i1511" type="#_x0000_t75" style="width:75pt;height:45.75pt" o:ole="">
                  <v:imagedata r:id="rId18" o:title=""/>
                </v:shape>
                <o:OLEObject Type="Embed" ProgID="Visio.Drawing.15" ShapeID="_x0000_i1511" DrawAspect="Content" ObjectID="_1766241037" r:id="rId19"/>
              </w:object>
            </w:r>
          </w:p>
        </w:tc>
        <w:tc>
          <w:tcPr>
            <w:tcW w:w="2970" w:type="dxa"/>
            <w:vAlign w:val="center"/>
          </w:tcPr>
          <w:p w14:paraId="24E2729B" w14:textId="7632B9D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971393" w14:paraId="288E14FB" w14:textId="77777777" w:rsidTr="000502E4">
        <w:trPr>
          <w:trHeight w:val="1645"/>
        </w:trPr>
        <w:tc>
          <w:tcPr>
            <w:tcW w:w="510" w:type="dxa"/>
            <w:vAlign w:val="center"/>
          </w:tcPr>
          <w:p w14:paraId="7945D16A" w14:textId="3C18AB1E"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067FBC02" w14:textId="1969847A" w:rsidR="00971393" w:rsidRPr="007E52A8" w:rsidRDefault="00971393" w:rsidP="00B00E1C">
            <w:pPr>
              <w:tabs>
                <w:tab w:val="left" w:pos="567"/>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5C4CCD" w14:textId="77777777" w:rsidR="000502E4" w:rsidRPr="000502E4" w:rsidRDefault="00971393" w:rsidP="000502E4">
            <w:pPr>
              <w:pStyle w:val="NoSpacing"/>
              <w:tabs>
                <w:tab w:val="left" w:pos="720"/>
              </w:tabs>
              <w:jc w:val="both"/>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691008" behindDoc="0" locked="0" layoutInCell="1" allowOverlap="1" wp14:anchorId="68CF6AAE" wp14:editId="002DC2FF">
                      <wp:simplePos x="0" y="0"/>
                      <wp:positionH relativeFrom="margin">
                        <wp:posOffset>241300</wp:posOffset>
                      </wp:positionH>
                      <wp:positionV relativeFrom="margin">
                        <wp:posOffset>54483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E3A1CAB" id="_x0000_t32" coordsize="21600,21600" o:spt="32" o:oned="t" path="m,l21600,21600e" filled="f">
                      <v:path arrowok="t" fillok="f" o:connecttype="none"/>
                      <o:lock v:ext="edit" shapetype="t"/>
                    </v:shapetype>
                    <v:shape id="Straight Arrow Connector 12" o:spid="_x0000_s1026" type="#_x0000_t32" style="position:absolute;margin-left:19pt;margin-top:42.9pt;width:77.65pt;height:0;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">
                      <w10:wrap anchorx="margin" anchory="margin"/>
                    </v:shape>
                  </w:pict>
                </mc:Fallback>
              </mc:AlternateContent>
            </w:r>
          </w:p>
        </w:tc>
        <w:tc>
          <w:tcPr>
            <w:tcW w:w="2970" w:type="dxa"/>
            <w:vAlign w:val="center"/>
          </w:tcPr>
          <w:p w14:paraId="08FB3788" w14:textId="438B2D5D"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r w:rsidR="00971393" w14:paraId="40975683" w14:textId="77777777" w:rsidTr="00B00E1C">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B00E1C">
            <w:pPr>
              <w:tabs>
                <w:tab w:val="left" w:pos="567"/>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536" type="#_x0000_t75" style="width:101.25pt;height:31.5pt" o:ole="">
                  <v:imagedata r:id="rId20" o:title=""/>
                </v:shape>
                <o:OLEObject Type="Embed" ProgID="Visio.Drawing.15" ShapeID="_x0000_i1536" DrawAspect="Content" ObjectID="_1766241038" r:id="rId21"/>
              </w:object>
            </w:r>
          </w:p>
        </w:tc>
        <w:tc>
          <w:tcPr>
            <w:tcW w:w="2970" w:type="dxa"/>
            <w:vAlign w:val="center"/>
          </w:tcPr>
          <w:p w14:paraId="716EBEB7" w14:textId="6A05C86A"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B00E1C">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79197D26" w14:textId="77777777" w:rsidR="00971393" w:rsidRPr="007E52A8" w:rsidRDefault="00971393" w:rsidP="00B00E1C">
            <w:pPr>
              <w:tabs>
                <w:tab w:val="left" w:pos="567"/>
              </w:tabs>
              <w:spacing w:line="480" w:lineRule="auto"/>
              <w:contextualSpacing/>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w:t>
            </w:r>
          </w:p>
          <w:p w14:paraId="12A2742B" w14:textId="61E3129D" w:rsidR="00971393" w:rsidRPr="007E52A8" w:rsidRDefault="00971393" w:rsidP="00B00E1C">
            <w:pPr>
              <w:tabs>
                <w:tab w:val="left" w:pos="567"/>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w:t>
            </w:r>
            <w:proofErr w:type="gramStart"/>
            <w:r w:rsidRPr="007E52A8">
              <w:rPr>
                <w:rFonts w:asciiTheme="majorBidi" w:eastAsia="Franklin Gothic Book" w:hAnsiTheme="majorBidi" w:cstheme="majorBidi"/>
                <w:i/>
                <w:sz w:val="24"/>
                <w:szCs w:val="24"/>
              </w:rPr>
              <w:t>generalization</w:t>
            </w:r>
            <w:proofErr w:type="gramEnd"/>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D32D63" id="Straight Arrow Connector 10" o:spid="_x0000_s1026" type="#_x0000_t32"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shapetype w14:anchorId="3AEDD03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6" type="#_x0000_t5"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B00E1C">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center"/>
          </w:tcPr>
          <w:p w14:paraId="60CB53FD" w14:textId="77777777" w:rsidR="00971393" w:rsidRPr="007E52A8" w:rsidRDefault="00971393" w:rsidP="00B00E1C">
            <w:pPr>
              <w:tabs>
                <w:tab w:val="left" w:pos="-76"/>
              </w:tabs>
              <w:spacing w:line="480" w:lineRule="auto"/>
              <w:contextualSpacing/>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Menggunakan</w:t>
            </w:r>
          </w:p>
          <w:p w14:paraId="7361F922" w14:textId="77777777" w:rsidR="00971393" w:rsidRPr="007E52A8" w:rsidRDefault="00971393" w:rsidP="00B00E1C">
            <w:pPr>
              <w:tabs>
                <w:tab w:val="left" w:pos="-76"/>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i/>
                <w:sz w:val="24"/>
                <w:szCs w:val="24"/>
              </w:rPr>
              <w:t>include / uses</w:t>
            </w:r>
          </w:p>
          <w:p w14:paraId="04E46A75" w14:textId="77777777" w:rsidR="00971393" w:rsidRPr="007E52A8" w:rsidRDefault="00971393" w:rsidP="00B00E1C">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513" type="#_x0000_t75" style="width:93.75pt;height:27pt" o:ole="">
                  <v:imagedata r:id="rId22" o:title=""/>
                </v:shape>
                <o:OLEObject Type="Embed" ProgID="Visio.Drawing.15" ShapeID="_x0000_i1513" DrawAspect="Content" ObjectID="_1766241039" r:id="rId23"/>
              </w:object>
            </w:r>
          </w:p>
        </w:tc>
        <w:tc>
          <w:tcPr>
            <w:tcW w:w="2970" w:type="dxa"/>
            <w:vAlign w:val="center"/>
          </w:tcPr>
          <w:p w14:paraId="033B2455" w14:textId="0BFEB807"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t>Activity Diagram</w:t>
      </w:r>
    </w:p>
    <w:p w14:paraId="31023A82" w14:textId="54DFF478" w:rsidR="00CF7DD9" w:rsidRDefault="00CF7DD9" w:rsidP="00CF7DD9">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 xml:space="preserve">sistem, tetapi </w:t>
      </w:r>
      <w:r w:rsidRPr="007E52A8">
        <w:rPr>
          <w:rFonts w:asciiTheme="majorBidi" w:hAnsiTheme="majorBidi" w:cstheme="majorBidi"/>
          <w:sz w:val="24"/>
          <w:szCs w:val="24"/>
        </w:rPr>
        <w:lastRenderedPageBreak/>
        <w:t>lebih menggambarkan proses-proses dan jalur-jalur aktivitas secara umum atau global.</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7]</w:t>
      </w:r>
      <w:r w:rsidRPr="007E52A8">
        <w:rPr>
          <w:rFonts w:asciiTheme="majorBidi" w:hAnsiTheme="majorBidi" w:cstheme="majorBidi"/>
          <w:sz w:val="24"/>
          <w:szCs w:val="24"/>
        </w:rPr>
        <w:fldChar w:fldCharType="end"/>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8F537E">
        <w:trPr>
          <w:trHeight w:val="488"/>
          <w:jc w:val="center"/>
        </w:trPr>
        <w:tc>
          <w:tcPr>
            <w:tcW w:w="426" w:type="pct"/>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8F537E">
        <w:trPr>
          <w:trHeight w:val="1264"/>
          <w:jc w:val="center"/>
        </w:trPr>
        <w:tc>
          <w:tcPr>
            <w:tcW w:w="426" w:type="pct"/>
            <w:tcBorders>
              <w:bottom w:val="nil"/>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bottom w:val="nil"/>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bottom w:val="nil"/>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626" type="#_x0000_t75" style="width:27pt;height:27pt" o:ole="">
                  <v:imagedata r:id="rId24" o:title=""/>
                </v:shape>
                <o:OLEObject Type="Embed" ProgID="Visio.Drawing.15" ShapeID="_x0000_i1626" DrawAspect="Content" ObjectID="_1766241040" r:id="rId25"/>
              </w:object>
            </w:r>
          </w:p>
        </w:tc>
        <w:tc>
          <w:tcPr>
            <w:tcW w:w="2168" w:type="pct"/>
            <w:tcBorders>
              <w:bottom w:val="nil"/>
            </w:tcBorders>
            <w:shd w:val="clear" w:color="auto" w:fill="auto"/>
            <w:vAlign w:val="center"/>
          </w:tcPr>
          <w:p w14:paraId="0AC8CC39"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r w:rsidR="00CF7DD9" w:rsidRPr="007E52A8" w14:paraId="27E49ED1" w14:textId="77777777" w:rsidTr="008F537E">
        <w:trPr>
          <w:trHeight w:val="1571"/>
          <w:jc w:val="center"/>
        </w:trPr>
        <w:tc>
          <w:tcPr>
            <w:tcW w:w="426" w:type="pct"/>
            <w:shd w:val="clear" w:color="auto" w:fill="auto"/>
            <w:vAlign w:val="center"/>
          </w:tcPr>
          <w:p w14:paraId="0565B62E"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1069" w:type="pct"/>
            <w:shd w:val="clear" w:color="auto" w:fill="auto"/>
            <w:vAlign w:val="center"/>
          </w:tcPr>
          <w:p w14:paraId="2A0AA601"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Aktifitas</w:t>
            </w:r>
          </w:p>
        </w:tc>
        <w:tc>
          <w:tcPr>
            <w:tcW w:w="1337" w:type="pct"/>
            <w:shd w:val="clear" w:color="auto" w:fill="auto"/>
            <w:vAlign w:val="center"/>
          </w:tcPr>
          <w:p w14:paraId="758F3D0A"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2341" w:dyaOrig="766" w14:anchorId="09981C55">
                <v:shape id="_x0000_i1561" type="#_x0000_t75" style="width:93.75pt;height:36.75pt" o:ole="">
                  <v:imagedata r:id="rId26" o:title=""/>
                </v:shape>
                <o:OLEObject Type="Embed" ProgID="Visio.Drawing.15" ShapeID="_x0000_i1561" DrawAspect="Content" ObjectID="_1766241041" r:id="rId27"/>
              </w:object>
            </w:r>
          </w:p>
        </w:tc>
        <w:tc>
          <w:tcPr>
            <w:tcW w:w="2168" w:type="pct"/>
            <w:shd w:val="clear" w:color="auto" w:fill="auto"/>
            <w:vAlign w:val="center"/>
          </w:tcPr>
          <w:p w14:paraId="1325B02E"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Aktifitas yang dilakukan sistem, aktifitas biasanya diawali dengan kata kerja.</w:t>
            </w:r>
          </w:p>
        </w:tc>
      </w:tr>
      <w:tr w:rsidR="00CF7DD9" w:rsidRPr="007E52A8" w14:paraId="49343730" w14:textId="77777777" w:rsidTr="008F537E">
        <w:trPr>
          <w:trHeight w:val="717"/>
          <w:jc w:val="center"/>
        </w:trPr>
        <w:tc>
          <w:tcPr>
            <w:tcW w:w="426" w:type="pct"/>
            <w:shd w:val="clear" w:color="auto" w:fill="auto"/>
            <w:vAlign w:val="center"/>
          </w:tcPr>
          <w:p w14:paraId="08AD840E"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shd w:val="clear" w:color="auto" w:fill="auto"/>
            <w:vAlign w:val="center"/>
          </w:tcPr>
          <w:p w14:paraId="03AFD58C"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shd w:val="clear" w:color="auto" w:fill="auto"/>
            <w:vAlign w:val="center"/>
          </w:tcPr>
          <w:p w14:paraId="0BA001C7"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2B838D4C">
                <v:shape id="_x0000_i1031" type="#_x0000_t75" style="width:74.25pt;height:45.75pt" o:ole="">
                  <v:imagedata r:id="rId28" o:title=""/>
                </v:shape>
                <o:OLEObject Type="Embed" ProgID="Visio.Drawing.15" ShapeID="_x0000_i1031" DrawAspect="Content" ObjectID="_1766241042" r:id="rId29"/>
              </w:object>
            </w:r>
          </w:p>
        </w:tc>
        <w:tc>
          <w:tcPr>
            <w:tcW w:w="2168" w:type="pct"/>
            <w:shd w:val="clear" w:color="auto" w:fill="auto"/>
            <w:vAlign w:val="center"/>
          </w:tcPr>
          <w:p w14:paraId="1470DF53"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CF7DD9" w:rsidRPr="007E52A8" w14:paraId="6E476A07" w14:textId="77777777" w:rsidTr="008F537E">
        <w:trPr>
          <w:trHeight w:val="717"/>
          <w:jc w:val="center"/>
        </w:trPr>
        <w:tc>
          <w:tcPr>
            <w:tcW w:w="426" w:type="pct"/>
            <w:shd w:val="clear" w:color="auto" w:fill="auto"/>
            <w:vAlign w:val="center"/>
          </w:tcPr>
          <w:p w14:paraId="7336039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shd w:val="clear" w:color="auto" w:fill="auto"/>
            <w:vAlign w:val="center"/>
          </w:tcPr>
          <w:p w14:paraId="7A34281E"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shd w:val="clear" w:color="auto" w:fill="auto"/>
            <w:vAlign w:val="center"/>
          </w:tcPr>
          <w:p w14:paraId="3DF401B5"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64384" behindDoc="0" locked="0" layoutInCell="1" allowOverlap="1" wp14:anchorId="5109D11C" wp14:editId="00A80EAB">
                      <wp:simplePos x="0" y="0"/>
                      <wp:positionH relativeFrom="column">
                        <wp:posOffset>578485</wp:posOffset>
                      </wp:positionH>
                      <wp:positionV relativeFrom="paragraph">
                        <wp:posOffset>545465</wp:posOffset>
                      </wp:positionV>
                      <wp:extent cx="600075" cy="0"/>
                      <wp:effectExtent l="13335" t="55880" r="15240" b="58420"/>
                      <wp:wrapNone/>
                      <wp:docPr id="71" name="Straight Arrow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93A691" id="Straight Arrow Connector 71" o:spid="_x0000_s1026" type="#_x0000_t32" style="position:absolute;margin-left:45.55pt;margin-top:42.95pt;width:47.2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65408" behindDoc="0" locked="0" layoutInCell="1" allowOverlap="1" wp14:anchorId="4A477463" wp14:editId="3248D1A2">
                      <wp:simplePos x="0" y="0"/>
                      <wp:positionH relativeFrom="column">
                        <wp:posOffset>580390</wp:posOffset>
                      </wp:positionH>
                      <wp:positionV relativeFrom="paragraph">
                        <wp:posOffset>278765</wp:posOffset>
                      </wp:positionV>
                      <wp:extent cx="600075" cy="0"/>
                      <wp:effectExtent l="5715" t="55880" r="22860" b="58420"/>
                      <wp:wrapNone/>
                      <wp:docPr id="70" name="Straight Arrow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0B5961" id="Straight Arrow Connector 70" o:spid="_x0000_s1026" type="#_x0000_t32" style="position:absolute;margin-left:45.7pt;margin-top:21.95pt;width:47.2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66432" behindDoc="0" locked="0" layoutInCell="1" allowOverlap="1" wp14:anchorId="2E9F06B9" wp14:editId="25D1BD00">
                      <wp:simplePos x="0" y="0"/>
                      <wp:positionH relativeFrom="column">
                        <wp:posOffset>571500</wp:posOffset>
                      </wp:positionH>
                      <wp:positionV relativeFrom="paragraph">
                        <wp:posOffset>226060</wp:posOffset>
                      </wp:positionV>
                      <wp:extent cx="0" cy="386080"/>
                      <wp:effectExtent l="6350" t="12700" r="12700" b="10795"/>
                      <wp:wrapNone/>
                      <wp:docPr id="69" name="Straight Arrow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EAA4A7" id="Straight Arrow Connector 69" o:spid="_x0000_s1026" type="#_x0000_t32" style="position:absolute;margin-left:45pt;margin-top:17.8pt;width:0;height:30.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67456" behindDoc="0" locked="0" layoutInCell="1" allowOverlap="1" wp14:anchorId="7A4C8203" wp14:editId="6424A533">
                      <wp:simplePos x="0" y="0"/>
                      <wp:positionH relativeFrom="column">
                        <wp:posOffset>-24130</wp:posOffset>
                      </wp:positionH>
                      <wp:positionV relativeFrom="paragraph">
                        <wp:posOffset>431165</wp:posOffset>
                      </wp:positionV>
                      <wp:extent cx="600075" cy="0"/>
                      <wp:effectExtent l="10795" t="55880" r="17780" b="58420"/>
                      <wp:wrapNone/>
                      <wp:docPr id="67" name="Straight Arrow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F51425" id="Straight Arrow Connector 67" o:spid="_x0000_s1026" type="#_x0000_t32" style="position:absolute;margin-left:-1.9pt;margin-top:33.95pt;width:47.2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v:stroke endarrow="block"/>
                    </v:shape>
                  </w:pict>
                </mc:Fallback>
              </mc:AlternateContent>
            </w:r>
          </w:p>
        </w:tc>
        <w:tc>
          <w:tcPr>
            <w:tcW w:w="2168" w:type="pct"/>
            <w:shd w:val="clear" w:color="auto" w:fill="auto"/>
            <w:vAlign w:val="center"/>
          </w:tcPr>
          <w:p w14:paraId="54F24B81"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CF7DD9" w:rsidRPr="007E52A8" w14:paraId="601B0EC6" w14:textId="77777777" w:rsidTr="008F537E">
        <w:trPr>
          <w:trHeight w:val="717"/>
          <w:jc w:val="center"/>
        </w:trPr>
        <w:tc>
          <w:tcPr>
            <w:tcW w:w="426" w:type="pct"/>
            <w:shd w:val="clear" w:color="auto" w:fill="auto"/>
            <w:vAlign w:val="center"/>
          </w:tcPr>
          <w:p w14:paraId="44BB8A66"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shd w:val="clear" w:color="auto" w:fill="auto"/>
            <w:vAlign w:val="center"/>
          </w:tcPr>
          <w:p w14:paraId="69B94EA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shd w:val="clear" w:color="auto" w:fill="auto"/>
            <w:vAlign w:val="center"/>
          </w:tcPr>
          <w:p w14:paraId="050A860E"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68480" behindDoc="0" locked="0" layoutInCell="1" allowOverlap="1" wp14:anchorId="6CE275F5" wp14:editId="46D42F71">
                      <wp:simplePos x="0" y="0"/>
                      <wp:positionH relativeFrom="column">
                        <wp:posOffset>571500</wp:posOffset>
                      </wp:positionH>
                      <wp:positionV relativeFrom="paragraph">
                        <wp:posOffset>189230</wp:posOffset>
                      </wp:positionV>
                      <wp:extent cx="0" cy="386080"/>
                      <wp:effectExtent l="6350" t="11430" r="12700" b="12065"/>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17484E" id="Straight Arrow Connector 66" o:spid="_x0000_s1026" type="#_x0000_t32" style="position:absolute;margin-left:45pt;margin-top:14.9pt;width:0;height:30.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69504" behindDoc="0" locked="0" layoutInCell="1" allowOverlap="1" wp14:anchorId="552CCA35" wp14:editId="32562A06">
                      <wp:simplePos x="0" y="0"/>
                      <wp:positionH relativeFrom="column">
                        <wp:posOffset>-19685</wp:posOffset>
                      </wp:positionH>
                      <wp:positionV relativeFrom="paragraph">
                        <wp:posOffset>262890</wp:posOffset>
                      </wp:positionV>
                      <wp:extent cx="600075" cy="0"/>
                      <wp:effectExtent l="5715" t="56515" r="22860" b="57785"/>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64C983" id="Straight Arrow Connector 65" o:spid="_x0000_s1026" type="#_x0000_t32" style="position:absolute;margin-left:-1.55pt;margin-top:20.7pt;width:47.2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v:stroke endarrow="block"/>
                    </v:shape>
                  </w:pict>
                </mc:Fallback>
              </mc:AlternateContent>
            </w:r>
          </w:p>
          <w:p w14:paraId="7FC57B75" w14:textId="77777777" w:rsidR="00CF7DD9" w:rsidRPr="007E52A8" w:rsidRDefault="00CF7DD9" w:rsidP="0006344B">
            <w:pPr>
              <w:spacing w:line="480" w:lineRule="auto"/>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0528" behindDoc="0" locked="0" layoutInCell="1" allowOverlap="1" wp14:anchorId="2E96E8B2" wp14:editId="6E69B733">
                      <wp:simplePos x="0" y="0"/>
                      <wp:positionH relativeFrom="column">
                        <wp:posOffset>586740</wp:posOffset>
                      </wp:positionH>
                      <wp:positionV relativeFrom="paragraph">
                        <wp:posOffset>85725</wp:posOffset>
                      </wp:positionV>
                      <wp:extent cx="600075" cy="0"/>
                      <wp:effectExtent l="12065" t="56515" r="16510" b="57785"/>
                      <wp:wrapNone/>
                      <wp:docPr id="64" name="Straight Arrow Connector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9DFFDC" id="Straight Arrow Connector 64" o:spid="_x0000_s1026" type="#_x0000_t32" style="position:absolute;margin-left:46.2pt;margin-top:6.75pt;width:47.2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71552" behindDoc="0" locked="0" layoutInCell="1" allowOverlap="1" wp14:anchorId="68A604C1" wp14:editId="4411493D">
                      <wp:simplePos x="0" y="0"/>
                      <wp:positionH relativeFrom="column">
                        <wp:posOffset>-21590</wp:posOffset>
                      </wp:positionH>
                      <wp:positionV relativeFrom="paragraph">
                        <wp:posOffset>219075</wp:posOffset>
                      </wp:positionV>
                      <wp:extent cx="600075" cy="0"/>
                      <wp:effectExtent l="13335" t="56515" r="15240" b="57785"/>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80D546" id="Straight Arrow Connector 63" o:spid="_x0000_s1026" type="#_x0000_t32" style="position:absolute;margin-left:-1.7pt;margin-top:17.25pt;width:47.2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v:stroke endarrow="block"/>
                    </v:shape>
                  </w:pict>
                </mc:Fallback>
              </mc:AlternateContent>
            </w:r>
          </w:p>
        </w:tc>
        <w:tc>
          <w:tcPr>
            <w:tcW w:w="2168" w:type="pct"/>
            <w:shd w:val="clear" w:color="auto" w:fill="auto"/>
            <w:vAlign w:val="center"/>
          </w:tcPr>
          <w:p w14:paraId="561E366E"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CF7DD9" w:rsidRPr="007E52A8" w14:paraId="0F3D7EBE" w14:textId="77777777" w:rsidTr="008F537E">
        <w:trPr>
          <w:trHeight w:val="1008"/>
          <w:jc w:val="center"/>
        </w:trPr>
        <w:tc>
          <w:tcPr>
            <w:tcW w:w="426" w:type="pct"/>
            <w:tcBorders>
              <w:bottom w:val="single" w:sz="4" w:space="0" w:color="auto"/>
            </w:tcBorders>
            <w:shd w:val="clear" w:color="auto" w:fill="auto"/>
            <w:vAlign w:val="center"/>
          </w:tcPr>
          <w:p w14:paraId="0912A297"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bottom w:val="single" w:sz="4" w:space="0" w:color="auto"/>
            </w:tcBorders>
            <w:shd w:val="clear" w:color="auto" w:fill="auto"/>
            <w:vAlign w:val="center"/>
          </w:tcPr>
          <w:p w14:paraId="2AF43A79"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bottom w:val="single" w:sz="4" w:space="0" w:color="auto"/>
            </w:tcBorders>
            <w:shd w:val="clear" w:color="auto" w:fill="auto"/>
            <w:vAlign w:val="center"/>
          </w:tcPr>
          <w:p w14:paraId="7673EF99" w14:textId="3FDDD801" w:rsidR="00CF7DD9" w:rsidRPr="007E52A8" w:rsidRDefault="00CF7DD9" w:rsidP="0006344B">
            <w:pPr>
              <w:pStyle w:val="ListParagraph"/>
              <w:tabs>
                <w:tab w:val="left" w:pos="851"/>
              </w:tabs>
              <w:spacing w:after="0" w:line="480" w:lineRule="auto"/>
              <w:ind w:left="0"/>
              <w:jc w:val="center"/>
              <w:rPr>
                <w:rFonts w:asciiTheme="majorBidi" w:hAnsiTheme="majorBidi" w:cstheme="majorBidi"/>
                <w:i/>
                <w:sz w:val="24"/>
                <w:szCs w:val="24"/>
              </w:rPr>
            </w:pPr>
          </w:p>
          <w:p w14:paraId="58BBB0E6" w14:textId="709CC9C5" w:rsidR="00CF7DD9" w:rsidRPr="007E52A8" w:rsidRDefault="006B06A8"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3CB46BEA">
                <v:shape id="_x0000_i1659" type="#_x0000_t75" style="width:38.25pt;height:53.25pt" o:ole="">
                  <v:imagedata r:id="rId30" o:title=""/>
                </v:shape>
                <o:OLEObject Type="Embed" ProgID="Visio.Drawing.15" ShapeID="_x0000_i1659" DrawAspect="Content" ObjectID="_1766241043" r:id="rId31"/>
              </w:object>
            </w:r>
          </w:p>
        </w:tc>
        <w:tc>
          <w:tcPr>
            <w:tcW w:w="2168" w:type="pct"/>
            <w:tcBorders>
              <w:bottom w:val="single" w:sz="4" w:space="0" w:color="auto"/>
            </w:tcBorders>
            <w:shd w:val="clear" w:color="auto" w:fill="auto"/>
            <w:vAlign w:val="center"/>
          </w:tcPr>
          <w:p w14:paraId="337E4C2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06344B" w:rsidRPr="007E52A8" w14:paraId="724888E1" w14:textId="77777777" w:rsidTr="008F537E">
        <w:trPr>
          <w:trHeight w:val="1359"/>
          <w:jc w:val="center"/>
        </w:trPr>
        <w:tc>
          <w:tcPr>
            <w:tcW w:w="426" w:type="pct"/>
            <w:tcBorders>
              <w:bottom w:val="single" w:sz="4" w:space="0" w:color="auto"/>
            </w:tcBorders>
            <w:shd w:val="clear" w:color="auto" w:fill="auto"/>
            <w:vAlign w:val="center"/>
          </w:tcPr>
          <w:p w14:paraId="7914D431" w14:textId="1E78ADFF" w:rsidR="0006344B" w:rsidRPr="007E52A8" w:rsidRDefault="0006344B"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bottom w:val="single" w:sz="4" w:space="0" w:color="auto"/>
            </w:tcBorders>
            <w:shd w:val="clear" w:color="auto" w:fill="auto"/>
            <w:vAlign w:val="center"/>
          </w:tcPr>
          <w:p w14:paraId="2F1D55DC" w14:textId="16B7C67D" w:rsidR="0006344B" w:rsidRPr="007E52A8" w:rsidRDefault="0006344B"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bottom w:val="single" w:sz="4" w:space="0" w:color="auto"/>
            </w:tcBorders>
            <w:shd w:val="clear" w:color="auto" w:fill="auto"/>
            <w:vAlign w:val="center"/>
          </w:tcPr>
          <w:p w14:paraId="1373AEB8" w14:textId="70411FFA" w:rsidR="0006344B" w:rsidRPr="007E52A8" w:rsidRDefault="0006344B"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695104" behindDoc="0" locked="0" layoutInCell="1" allowOverlap="1" wp14:anchorId="0D74A5A5" wp14:editId="4F036D1A">
                      <wp:simplePos x="0" y="0"/>
                      <wp:positionH relativeFrom="column">
                        <wp:posOffset>66674</wp:posOffset>
                      </wp:positionH>
                      <wp:positionV relativeFrom="paragraph">
                        <wp:posOffset>493395</wp:posOffset>
                      </wp:positionV>
                      <wp:extent cx="0" cy="216535"/>
                      <wp:effectExtent l="57150" t="19050" r="76200" b="6921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w:pict>
                    <v:line w14:anchorId="66177FE1" id="Straight Connector 1" o:spid="_x0000_s1026" style="position:absolute;z-index:25169510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from="5.25pt,38.85pt" to="5.25pt,5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strokeweight="2pt">
                      <v:shadow on="t" color="black" opacity="24903f" origin=",.5" offset="0,1pt"/>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696128" behindDoc="0" locked="0" layoutInCell="1" allowOverlap="1" wp14:anchorId="517D6732" wp14:editId="52ECC074">
                      <wp:simplePos x="0" y="0"/>
                      <wp:positionH relativeFrom="column">
                        <wp:posOffset>1163954</wp:posOffset>
                      </wp:positionH>
                      <wp:positionV relativeFrom="paragraph">
                        <wp:posOffset>493395</wp:posOffset>
                      </wp:positionV>
                      <wp:extent cx="0" cy="216535"/>
                      <wp:effectExtent l="57150" t="19050" r="76200" b="69215"/>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w:pict>
                    <v:line w14:anchorId="4E8FA77F" id="Straight Connector 13" o:spid="_x0000_s1026" style="position:absolute;z-index:25169612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from="91.65pt,38.85pt" to="91.65pt,5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strokeweight="2pt">
                      <v:shadow on="t" color="black" opacity="24903f" origin=",.5" offset="0,1pt"/>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697152" behindDoc="0" locked="0" layoutInCell="1" allowOverlap="1" wp14:anchorId="5FA0136E" wp14:editId="1B165561">
                      <wp:simplePos x="0" y="0"/>
                      <wp:positionH relativeFrom="column">
                        <wp:posOffset>59690</wp:posOffset>
                      </wp:positionH>
                      <wp:positionV relativeFrom="paragraph">
                        <wp:posOffset>45720</wp:posOffset>
                      </wp:positionV>
                      <wp:extent cx="1106805" cy="447675"/>
                      <wp:effectExtent l="0" t="0" r="17145" b="28575"/>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5D2CC4B9" w14:textId="77777777" w:rsidR="0006344B" w:rsidRPr="00070BF4" w:rsidRDefault="0006344B" w:rsidP="008107A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5FA0136E" id="Rectangle 14" o:spid="_x0000_s1026" style="position:absolute;left:0;text-align:left;margin-left:4.7pt;margin-top:3.6pt;width:87.15pt;height:35.25pt;z-index:2516971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5D2CC4B9" w14:textId="77777777" w:rsidR="0006344B" w:rsidRPr="00070BF4" w:rsidRDefault="0006344B" w:rsidP="008107A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bottom w:val="single" w:sz="4" w:space="0" w:color="auto"/>
            </w:tcBorders>
            <w:shd w:val="clear" w:color="auto" w:fill="auto"/>
            <w:vAlign w:val="center"/>
          </w:tcPr>
          <w:p w14:paraId="58027B7E" w14:textId="42D62BBA" w:rsidR="0006344B" w:rsidRPr="007E52A8" w:rsidRDefault="0006344B"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r w:rsidR="0006344B" w:rsidRPr="007E52A8" w14:paraId="77E787C5" w14:textId="77777777" w:rsidTr="008F537E">
        <w:trPr>
          <w:trHeight w:val="77"/>
          <w:jc w:val="center"/>
        </w:trPr>
        <w:tc>
          <w:tcPr>
            <w:tcW w:w="5000" w:type="pct"/>
            <w:gridSpan w:val="4"/>
            <w:tcBorders>
              <w:top w:val="single" w:sz="4" w:space="0" w:color="auto"/>
              <w:left w:val="nil"/>
              <w:bottom w:val="nil"/>
              <w:right w:val="nil"/>
            </w:tcBorders>
            <w:shd w:val="clear" w:color="auto" w:fill="auto"/>
            <w:vAlign w:val="center"/>
          </w:tcPr>
          <w:p w14:paraId="4534066E" w14:textId="77777777" w:rsidR="0006344B" w:rsidRPr="007E52A8" w:rsidRDefault="0006344B" w:rsidP="0006344B">
            <w:pPr>
              <w:pStyle w:val="SUB1"/>
              <w:spacing w:beforeLines="60" w:before="144" w:afterLines="40" w:after="96" w:line="240" w:lineRule="auto"/>
              <w:ind w:right="-7"/>
              <w:rPr>
                <w:rFonts w:asciiTheme="majorBidi" w:hAnsiTheme="majorBidi" w:cstheme="majorBidi"/>
                <w:b w:val="0"/>
                <w:szCs w:val="24"/>
              </w:rPr>
            </w:pPr>
          </w:p>
        </w:tc>
      </w:tr>
    </w:tbl>
    <w:p w14:paraId="7F182CEA" w14:textId="40588376"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lastRenderedPageBreak/>
        <w:t>2.4.3</w:t>
      </w:r>
      <w:r>
        <w:rPr>
          <w:rFonts w:asciiTheme="majorBidi" w:hAnsiTheme="majorBidi" w:cstheme="majorBidi"/>
          <w:b/>
          <w:bCs/>
          <w:sz w:val="24"/>
          <w:szCs w:val="24"/>
        </w:rPr>
        <w:tab/>
        <w:t>Class Diagram</w:t>
      </w:r>
    </w:p>
    <w:p w14:paraId="216DD781" w14:textId="4A5BF789"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8]</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65FAC9D4" w14:textId="77777777"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t xml:space="preserve">Tabel 2.3 Simbol </w:t>
      </w:r>
      <w:r w:rsidRPr="007E52A8">
        <w:rPr>
          <w:rFonts w:asciiTheme="majorBidi" w:hAnsiTheme="majorBidi" w:cstheme="majorBidi"/>
          <w:i/>
          <w:sz w:val="24"/>
          <w:szCs w:val="24"/>
        </w:rPr>
        <w:t>Class Diagram</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76165D">
        <w:trPr>
          <w:trHeight w:val="342"/>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center"/>
          </w:tcPr>
          <w:p w14:paraId="18CD0931" w14:textId="3CF6E2E4" w:rsidR="00CF7DD9" w:rsidRPr="007E52A8" w:rsidRDefault="00CF7DD9" w:rsidP="0076165D">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C337927" id="Oval 62" o:spid="_x0000_s1026"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strokeweight="1.25pt"/>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4A598B">
        <w:trPr>
          <w:trHeight w:val="132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916A82" id="Straight Arrow Connector 61" o:spid="_x0000_s1026" type="#_x0000_t32"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BF1089" id="Straight Arrow Connector 60" o:spid="_x0000_s1026" type="#_x0000_t32"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FA62A0" id="Straight Arrow Connector 54" o:spid="_x0000_s1026" type="#_x0000_t32"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3177CA" id="Straight Arrow Connector 53" o:spid="_x0000_s1026" type="#_x0000_t32"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B3027E" w:rsidRPr="007E52A8" w14:paraId="4FBC0B0C" w14:textId="77777777" w:rsidTr="004A598B">
        <w:trPr>
          <w:trHeight w:val="1519"/>
        </w:trPr>
        <w:tc>
          <w:tcPr>
            <w:tcW w:w="570" w:type="dxa"/>
            <w:tcBorders>
              <w:bottom w:val="single" w:sz="4" w:space="0" w:color="auto"/>
            </w:tcBorders>
            <w:shd w:val="clear" w:color="auto" w:fill="auto"/>
            <w:vAlign w:val="center"/>
          </w:tcPr>
          <w:p w14:paraId="4291E551" w14:textId="11E53057"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3337" w:type="dxa"/>
            <w:tcBorders>
              <w:bottom w:val="single" w:sz="4" w:space="0" w:color="auto"/>
            </w:tcBorders>
            <w:shd w:val="clear" w:color="auto" w:fill="auto"/>
            <w:vAlign w:val="center"/>
          </w:tcPr>
          <w:p w14:paraId="207C4669" w14:textId="77777777" w:rsidR="00B3027E" w:rsidRPr="007E52A8" w:rsidRDefault="00B3027E" w:rsidP="004A598B">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72173FA5" w14:textId="1026151D" w:rsidR="00B3027E" w:rsidRPr="007E52A8" w:rsidRDefault="00B3027E" w:rsidP="004A598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4294967295" distB="4294967295" distL="114300" distR="114300" simplePos="0" relativeHeight="251703296" behindDoc="0" locked="0" layoutInCell="1" allowOverlap="1" wp14:anchorId="293F4268" wp14:editId="284374C1">
                      <wp:simplePos x="0" y="0"/>
                      <wp:positionH relativeFrom="column">
                        <wp:posOffset>572135</wp:posOffset>
                      </wp:positionH>
                      <wp:positionV relativeFrom="paragraph">
                        <wp:posOffset>195580</wp:posOffset>
                      </wp:positionV>
                      <wp:extent cx="556895" cy="0"/>
                      <wp:effectExtent l="0" t="0" r="14605" b="19050"/>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5A9E46B7" id="Straight Arrow Connector 15" o:spid="_x0000_s1026" type="#_x0000_t32" style="position:absolute;margin-left:45.05pt;margin-top:15.4pt;width:43.85pt;height:0;z-index:251703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4320" behindDoc="0" locked="0" layoutInCell="1" allowOverlap="1" wp14:anchorId="0154EA91" wp14:editId="636D295C">
                      <wp:simplePos x="0" y="0"/>
                      <wp:positionH relativeFrom="column">
                        <wp:posOffset>1112520</wp:posOffset>
                      </wp:positionH>
                      <wp:positionV relativeFrom="paragraph">
                        <wp:posOffset>148590</wp:posOffset>
                      </wp:positionV>
                      <wp:extent cx="273685" cy="90805"/>
                      <wp:effectExtent l="19050" t="19050" r="12065" b="42545"/>
                      <wp:wrapNone/>
                      <wp:docPr id="16" name="Flowchart: Decision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F7B6E4" id="_x0000_t110" coordsize="21600,21600" o:spt="110" path="m10800,l,10800,10800,21600,21600,10800xe">
                      <v:stroke joinstyle="miter"/>
                      <v:path gradientshapeok="t" o:connecttype="rect" textboxrect="5400,5400,16200,16200"/>
                    </v:shapetype>
                    <v:shape id="Flowchart: Decision 16" o:spid="_x0000_s1026" type="#_x0000_t110" style="position:absolute;margin-left:87.6pt;margin-top:11.7pt;width:21.55pt;height:7.1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"/>
                  </w:pict>
                </mc:Fallback>
              </mc:AlternateContent>
            </w:r>
          </w:p>
        </w:tc>
        <w:tc>
          <w:tcPr>
            <w:tcW w:w="3918" w:type="dxa"/>
            <w:tcBorders>
              <w:bottom w:val="single" w:sz="4" w:space="0" w:color="auto"/>
            </w:tcBorders>
            <w:shd w:val="clear" w:color="auto" w:fill="auto"/>
            <w:vAlign w:val="center"/>
          </w:tcPr>
          <w:p w14:paraId="00F19A60" w14:textId="65E6135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semua bagian (</w:t>
            </w:r>
            <w:r w:rsidRPr="007E52A8">
              <w:rPr>
                <w:rFonts w:asciiTheme="majorBidi" w:hAnsiTheme="majorBidi" w:cstheme="majorBidi"/>
                <w:i/>
                <w:sz w:val="24"/>
                <w:szCs w:val="24"/>
              </w:rPr>
              <w:t>whole-part</w:t>
            </w:r>
            <w:r w:rsidRPr="007E52A8">
              <w:rPr>
                <w:rFonts w:asciiTheme="majorBidi" w:hAnsiTheme="majorBidi" w:cstheme="majorBidi"/>
                <w:sz w:val="24"/>
                <w:szCs w:val="24"/>
              </w:rPr>
              <w:t>)</w:t>
            </w:r>
          </w:p>
        </w:tc>
      </w:tr>
      <w:tr w:rsidR="00B3027E" w:rsidRPr="007E52A8" w14:paraId="298BF814" w14:textId="77777777" w:rsidTr="002B7A7B">
        <w:trPr>
          <w:trHeight w:val="123"/>
        </w:trPr>
        <w:tc>
          <w:tcPr>
            <w:tcW w:w="7825" w:type="dxa"/>
            <w:gridSpan w:val="3"/>
            <w:tcBorders>
              <w:top w:val="single" w:sz="4" w:space="0" w:color="auto"/>
              <w:left w:val="nil"/>
              <w:bottom w:val="nil"/>
              <w:right w:val="nil"/>
            </w:tcBorders>
            <w:shd w:val="clear" w:color="auto" w:fill="auto"/>
            <w:vAlign w:val="center"/>
          </w:tcPr>
          <w:p w14:paraId="4D860573" w14:textId="77777777" w:rsidR="00B3027E" w:rsidRPr="007E52A8" w:rsidRDefault="00B3027E" w:rsidP="00B3027E">
            <w:pPr>
              <w:spacing w:after="0" w:line="240" w:lineRule="auto"/>
              <w:rPr>
                <w:rFonts w:asciiTheme="majorBidi" w:hAnsiTheme="majorBidi" w:cstheme="majorBidi"/>
                <w:sz w:val="24"/>
                <w:szCs w:val="24"/>
              </w:rPr>
            </w:pPr>
          </w:p>
        </w:tc>
      </w:tr>
    </w:tbl>
    <w:p w14:paraId="7E820707" w14:textId="073B6E15" w:rsidR="00CF7DD9" w:rsidRDefault="00CF7DD9" w:rsidP="00173445">
      <w:pPr>
        <w:spacing w:after="0" w:line="480" w:lineRule="auto"/>
        <w:rPr>
          <w:rFonts w:asciiTheme="majorBidi" w:hAnsiTheme="majorBidi" w:cstheme="majorBidi"/>
          <w:b/>
          <w:bCs/>
          <w:sz w:val="24"/>
          <w:szCs w:val="24"/>
        </w:rPr>
      </w:pPr>
    </w:p>
    <w:p w14:paraId="5744243B" w14:textId="77777777" w:rsidR="00B3027E" w:rsidRDefault="00B3027E" w:rsidP="00B3027E">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 xml:space="preserve">Class Diagram </w:t>
      </w:r>
      <w:r w:rsidRPr="007E52A8">
        <w:rPr>
          <w:rFonts w:asciiTheme="majorBidi" w:hAnsiTheme="majorBidi" w:cstheme="majorBidi"/>
          <w:iCs/>
          <w:sz w:val="24"/>
          <w:szCs w:val="24"/>
        </w:rPr>
        <w:t>(Lanjutan)</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B3027E" w:rsidRPr="007E52A8" w14:paraId="2C756229" w14:textId="77777777" w:rsidTr="00B955FC">
        <w:trPr>
          <w:trHeight w:val="1131"/>
        </w:trPr>
        <w:tc>
          <w:tcPr>
            <w:tcW w:w="570" w:type="dxa"/>
            <w:shd w:val="clear" w:color="auto" w:fill="auto"/>
            <w:vAlign w:val="center"/>
          </w:tcPr>
          <w:p w14:paraId="43850BFA" w14:textId="77777777" w:rsidR="00B3027E" w:rsidRPr="007E52A8" w:rsidRDefault="00B3027E" w:rsidP="00B955F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6229617E" w14:textId="77777777" w:rsidR="00B3027E" w:rsidRPr="007E52A8" w:rsidRDefault="00B3027E" w:rsidP="00B955F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688DF949" w14:textId="77777777" w:rsidR="00B3027E" w:rsidRPr="007E52A8" w:rsidRDefault="00B3027E" w:rsidP="00B955F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06368" behindDoc="0" locked="0" layoutInCell="1" allowOverlap="1" wp14:anchorId="3438153C" wp14:editId="669371D1">
                      <wp:simplePos x="0" y="0"/>
                      <wp:positionH relativeFrom="column">
                        <wp:posOffset>1061085</wp:posOffset>
                      </wp:positionH>
                      <wp:positionV relativeFrom="paragraph">
                        <wp:posOffset>33655</wp:posOffset>
                      </wp:positionV>
                      <wp:extent cx="219075" cy="190500"/>
                      <wp:effectExtent l="12700" t="22225" r="15875" b="15875"/>
                      <wp:wrapNone/>
                      <wp:docPr id="20" name="Isosceles Tri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AF4AF1" id="Isosceles Triangle 20" o:spid="_x0000_s1026" type="#_x0000_t5" style="position:absolute;margin-left:83.55pt;margin-top:2.65pt;width:17.25pt;height:15pt;rotation:9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7392" behindDoc="0" locked="0" layoutInCell="1" allowOverlap="1" wp14:anchorId="418242A8" wp14:editId="3D43F7CE">
                      <wp:simplePos x="0" y="0"/>
                      <wp:positionH relativeFrom="column">
                        <wp:posOffset>437515</wp:posOffset>
                      </wp:positionH>
                      <wp:positionV relativeFrom="paragraph">
                        <wp:posOffset>127635</wp:posOffset>
                      </wp:positionV>
                      <wp:extent cx="638175" cy="0"/>
                      <wp:effectExtent l="12700" t="6985" r="6350" b="12065"/>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67CC98" id="Straight Arrow Connector 21" o:spid="_x0000_s1026" type="#_x0000_t32" style="position:absolute;margin-left:34.45pt;margin-top:10.05pt;width:50.25pt;height:0;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pict>
                </mc:Fallback>
              </mc:AlternateContent>
            </w:r>
          </w:p>
        </w:tc>
        <w:tc>
          <w:tcPr>
            <w:tcW w:w="3918" w:type="dxa"/>
            <w:shd w:val="clear" w:color="auto" w:fill="auto"/>
            <w:vAlign w:val="center"/>
          </w:tcPr>
          <w:p w14:paraId="29A14F8B" w14:textId="77777777" w:rsidR="00B3027E" w:rsidRPr="007E52A8" w:rsidRDefault="00B3027E" w:rsidP="00B955F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B3027E" w:rsidRPr="007E52A8" w14:paraId="545DF976" w14:textId="77777777" w:rsidTr="00B955FC">
        <w:trPr>
          <w:trHeight w:val="1131"/>
        </w:trPr>
        <w:tc>
          <w:tcPr>
            <w:tcW w:w="570" w:type="dxa"/>
            <w:shd w:val="clear" w:color="auto" w:fill="auto"/>
            <w:vAlign w:val="center"/>
          </w:tcPr>
          <w:p w14:paraId="2E43907E" w14:textId="77777777" w:rsidR="00B3027E" w:rsidRPr="007E52A8" w:rsidRDefault="00B3027E" w:rsidP="00B955F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shd w:val="clear" w:color="auto" w:fill="auto"/>
            <w:vAlign w:val="center"/>
          </w:tcPr>
          <w:p w14:paraId="710B0431" w14:textId="77777777" w:rsidR="00B3027E" w:rsidRPr="007E52A8" w:rsidRDefault="00B3027E" w:rsidP="00B955FC">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4EACC482" w14:textId="5E1E50A6" w:rsidR="00B3027E" w:rsidRPr="007E52A8" w:rsidRDefault="004A598B" w:rsidP="00B955F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10464" behindDoc="0" locked="0" layoutInCell="1" allowOverlap="1" wp14:anchorId="0430E7C7" wp14:editId="0E053CD0">
                      <wp:simplePos x="0" y="0"/>
                      <wp:positionH relativeFrom="column">
                        <wp:posOffset>598805</wp:posOffset>
                      </wp:positionH>
                      <wp:positionV relativeFrom="paragraph">
                        <wp:posOffset>172720</wp:posOffset>
                      </wp:positionV>
                      <wp:extent cx="714375" cy="0"/>
                      <wp:effectExtent l="12700" t="10160" r="6350" b="8890"/>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273EDD" id="Straight Arrow Connector 24" o:spid="_x0000_s1026" type="#_x0000_t32" style="position:absolute;margin-left:47.15pt;margin-top:13.6pt;width:56.25pt;height: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09440" behindDoc="0" locked="0" layoutInCell="1" allowOverlap="1" wp14:anchorId="45EA8F6C" wp14:editId="50790E79">
                      <wp:simplePos x="0" y="0"/>
                      <wp:positionH relativeFrom="column">
                        <wp:posOffset>1236980</wp:posOffset>
                      </wp:positionH>
                      <wp:positionV relativeFrom="paragraph">
                        <wp:posOffset>20320</wp:posOffset>
                      </wp:positionV>
                      <wp:extent cx="76200" cy="152400"/>
                      <wp:effectExtent l="12700" t="10160" r="6350" b="889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CDBCB8" id="Straight Arrow Connector 23" o:spid="_x0000_s1026" type="#_x0000_t32" style="position:absolute;margin-left:97.4pt;margin-top:1.6pt;width:6pt;height:12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08416" behindDoc="0" locked="0" layoutInCell="1" allowOverlap="1" wp14:anchorId="73866C54" wp14:editId="1FE08FF4">
                      <wp:simplePos x="0" y="0"/>
                      <wp:positionH relativeFrom="column">
                        <wp:posOffset>1236980</wp:posOffset>
                      </wp:positionH>
                      <wp:positionV relativeFrom="paragraph">
                        <wp:posOffset>172720</wp:posOffset>
                      </wp:positionV>
                      <wp:extent cx="76200" cy="133350"/>
                      <wp:effectExtent l="12700" t="10160" r="6350" b="889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036963" id="Straight Arrow Connector 22" o:spid="_x0000_s1026" type="#_x0000_t32" style="position:absolute;margin-left:97.4pt;margin-top:13.6pt;width:6pt;height:10.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pict>
                </mc:Fallback>
              </mc:AlternateContent>
            </w:r>
          </w:p>
        </w:tc>
        <w:tc>
          <w:tcPr>
            <w:tcW w:w="3918" w:type="dxa"/>
            <w:shd w:val="clear" w:color="auto" w:fill="auto"/>
            <w:vAlign w:val="center"/>
          </w:tcPr>
          <w:p w14:paraId="54FBA10B" w14:textId="77777777" w:rsidR="00B3027E" w:rsidRPr="007E52A8" w:rsidRDefault="00B3027E" w:rsidP="00B955F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11ECC66D" w14:textId="77777777" w:rsidR="00B3027E" w:rsidRPr="007E52A8" w:rsidRDefault="00B3027E" w:rsidP="00B3027E">
      <w:pPr>
        <w:spacing w:after="0" w:line="480" w:lineRule="auto"/>
        <w:jc w:val="center"/>
        <w:rPr>
          <w:rFonts w:asciiTheme="majorBidi" w:hAnsiTheme="majorBidi" w:cstheme="majorBidi"/>
          <w:iCs/>
          <w:sz w:val="24"/>
          <w:szCs w:val="24"/>
        </w:rPr>
      </w:pPr>
    </w:p>
    <w:p w14:paraId="664F5885" w14:textId="6B2834D1"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t>2.5</w:t>
      </w:r>
      <w:r>
        <w:rPr>
          <w:rFonts w:ascii="Times New Roman" w:hAnsi="Times New Roman" w:cs="Times New Roman"/>
          <w:b/>
          <w:bCs/>
          <w:sz w:val="24"/>
          <w:szCs w:val="24"/>
        </w:rPr>
        <w:tab/>
        <w:t>Aplikasi Pendukung</w:t>
      </w:r>
    </w:p>
    <w:p w14:paraId="65B52603" w14:textId="6C714074"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w:t>
      </w:r>
      <w:proofErr w:type="gramStart"/>
      <w:r w:rsidRPr="00652DA9">
        <w:rPr>
          <w:rFonts w:ascii="Times New Roman" w:hAnsi="Times New Roman" w:cs="Times New Roman"/>
          <w:sz w:val="24"/>
          <w:szCs w:val="24"/>
        </w:rPr>
        <w:t>lain :</w:t>
      </w:r>
      <w:proofErr w:type="gramEnd"/>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Git</w:t>
      </w:r>
    </w:p>
    <w:p w14:paraId="290993AE" w14:textId="77777777" w:rsidR="00652DA9" w:rsidRPr="007E52A8" w:rsidRDefault="00652DA9" w:rsidP="00042D41">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7C20F5B5">
            <wp:extent cx="3530379" cy="16370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12708" cy="1675206"/>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Gambar 2.1 Visual Studio Code</w:t>
      </w:r>
    </w:p>
    <w:p w14:paraId="3397E8FC" w14:textId="77777777" w:rsidR="00652DA9"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lastRenderedPageBreak/>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GitHub dan dapat diunduh secara gratis. VSCod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juga mendukung berbagai ekstensi yang dapat ditambahkan untuk menambah fitur baru atau menyesuaikan tampilan dan nuansa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w:t>
      </w:r>
    </w:p>
    <w:p w14:paraId="753209FA" w14:textId="21E97B26" w:rsidR="00652DA9" w:rsidRPr="007E52A8" w:rsidRDefault="00652DA9" w:rsidP="00C81AC8">
      <w:pPr>
        <w:pStyle w:val="ListParagraph"/>
        <w:numPr>
          <w:ilvl w:val="2"/>
          <w:numId w:val="20"/>
        </w:numPr>
        <w:spacing w:after="0" w:line="480" w:lineRule="auto"/>
        <w:ind w:left="709"/>
        <w:jc w:val="both"/>
        <w:rPr>
          <w:rFonts w:asciiTheme="majorBidi" w:hAnsiTheme="majorBidi" w:cstheme="majorBidi"/>
          <w:b/>
          <w:bCs/>
          <w:noProof/>
          <w:sz w:val="24"/>
          <w:szCs w:val="24"/>
        </w:rPr>
      </w:pPr>
      <w:r w:rsidRPr="007E52A8">
        <w:rPr>
          <w:rFonts w:asciiTheme="majorBidi" w:hAnsiTheme="majorBidi" w:cstheme="majorBidi"/>
          <w:b/>
          <w:bCs/>
          <w:noProof/>
          <w:sz w:val="24"/>
          <w:szCs w:val="24"/>
        </w:rPr>
        <w:t>XAMPP (X-Apache, Mysql, PHP, dan Perl)</w:t>
      </w:r>
    </w:p>
    <w:p w14:paraId="1BB5ACAA"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XAMPP adalah singkatan dari X (platform apa pun), Apache, MySQL, PHP, dan Perl. XAMPP adalah softwar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eb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XAMPP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Apache, MySQL dan PHP</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20]</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1BA8AC76">
            <wp:extent cx="4198288" cy="221737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01009" cy="2271632"/>
                    </a:xfrm>
                    <a:prstGeom prst="rect">
                      <a:avLst/>
                    </a:prstGeom>
                    <a:noFill/>
                    <a:ln>
                      <a:noFill/>
                    </a:ln>
                  </pic:spPr>
                </pic:pic>
              </a:graphicData>
            </a:graphic>
          </wp:inline>
        </w:drawing>
      </w:r>
    </w:p>
    <w:p w14:paraId="5B728FBD"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Gambar 2.2 Control Panel 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lastRenderedPageBreak/>
        <w:t>XAMPP adalah pilihan yang bagus untuk pengembang web yang ingin membangun situs web dan aplikasi web lokal. XAMPP memungkinkan pengembang untuk menguji situs web dan aplikasi web mereka tanpa harus menghubungkannya ke internet. Dalam XAMPP, terdapat beberapa komponen penting yang perlu kamu ketahui. Berikut beberapa komponen utama XAMPP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XAMPP.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kamu bisa mengaktifkan fungsi apache, mySQL, filezilla, config, netstat dan konfigurasi XAMPP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XAMPP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XAMPP yang berfungsi untuk mengatur pengaturan dasar. Seperti mengatur aplikasi editor teks dan browser yang akan digunakan secara default oleh aplikasi XAMPP.</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Komponen dalam XAMPP bertugas memeriksa ketersediaan port yang digunakan oleh XAMPP, memastikan tidak ada konflik dengan aplikasi lain. Jika port standar XAMPP sudah terpakai oleh aplikasi lain, hal ini dapat menghambat fungsi optimal aplikasi XAMPP.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Default="00522FCA" w:rsidP="007309F9">
      <w:pPr>
        <w:pStyle w:val="ListParagraph"/>
        <w:numPr>
          <w:ilvl w:val="2"/>
          <w:numId w:val="20"/>
        </w:numPr>
        <w:tabs>
          <w:tab w:val="left" w:pos="709"/>
        </w:tabs>
        <w:spacing w:line="480" w:lineRule="auto"/>
        <w:ind w:left="709"/>
        <w:rPr>
          <w:rFonts w:asciiTheme="majorBidi" w:hAnsiTheme="majorBidi" w:cstheme="majorBidi"/>
          <w:b/>
          <w:sz w:val="24"/>
          <w:szCs w:val="24"/>
        </w:rPr>
      </w:pPr>
      <w:r w:rsidRPr="007E52A8">
        <w:rPr>
          <w:rFonts w:asciiTheme="majorBidi" w:hAnsiTheme="majorBidi" w:cstheme="majorBidi"/>
          <w:b/>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Aplikasi selanjutnya, untuk membangun rancangan flow aplikasi kedalam bentuk diagram, menggunakan 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Gambar 2.3 Dashwork Draw.io</w:t>
      </w:r>
    </w:p>
    <w:p w14:paraId="2AE0E494" w14:textId="2C0D322B" w:rsidR="00522FCA" w:rsidRPr="007E52A8"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Pr="00AB3A3E">
        <w:rPr>
          <w:rFonts w:asciiTheme="majorBidi" w:hAnsiTheme="majorBidi" w:cstheme="majorBidi"/>
          <w:i/>
          <w:iCs/>
          <w:color w:val="1D1E1E"/>
          <w:sz w:val="24"/>
          <w:szCs w:val="24"/>
          <w:shd w:val="clear" w:color="auto" w:fill="FFFFFF"/>
        </w:rPr>
        <w:t>diagram</w:t>
      </w:r>
      <w:r w:rsidRPr="007E52A8">
        <w:rPr>
          <w:rFonts w:asciiTheme="majorBidi" w:hAnsiTheme="majorBidi" w:cstheme="majorBidi"/>
          <w:color w:val="1D1E1E"/>
          <w:sz w:val="24"/>
          <w:szCs w:val="24"/>
          <w:shd w:val="clear" w:color="auto" w:fill="FFFFFF"/>
        </w:rPr>
        <w:t xml:space="preserve"> </w:t>
      </w:r>
      <w:r w:rsidRPr="00AB3A3E">
        <w:rPr>
          <w:rFonts w:asciiTheme="majorBidi" w:hAnsiTheme="majorBidi" w:cstheme="majorBidi"/>
          <w:i/>
          <w:iCs/>
          <w:color w:val="1D1E1E"/>
          <w:sz w:val="24"/>
          <w:szCs w:val="24"/>
          <w:shd w:val="clear" w:color="auto" w:fill="FFFFFF"/>
        </w:rPr>
        <w:t>online</w:t>
      </w:r>
      <w:r w:rsidRPr="007E52A8">
        <w:rPr>
          <w:rFonts w:asciiTheme="majorBidi" w:hAnsiTheme="majorBidi" w:cstheme="majorBidi"/>
          <w:color w:val="1D1E1E"/>
          <w:sz w:val="24"/>
          <w:szCs w:val="24"/>
          <w:shd w:val="clear" w:color="auto" w:fill="FFFFFF"/>
        </w:rPr>
        <w:t xml:space="preserve"> yang memungkinkan pengguna untuk membuat berbagai jenis </w:t>
      </w:r>
      <w:r w:rsidRPr="00AB3A3E">
        <w:rPr>
          <w:rFonts w:asciiTheme="majorBidi" w:hAnsiTheme="majorBidi" w:cstheme="majorBidi"/>
          <w:i/>
          <w:iCs/>
          <w:color w:val="1D1E1E"/>
          <w:sz w:val="24"/>
          <w:szCs w:val="24"/>
          <w:shd w:val="clear" w:color="auto" w:fill="FFFFFF"/>
        </w:rPr>
        <w:t>diagram</w:t>
      </w:r>
      <w:r w:rsidRPr="007E52A8">
        <w:rPr>
          <w:rFonts w:asciiTheme="majorBidi" w:hAnsiTheme="majorBidi" w:cstheme="majorBidi"/>
          <w:color w:val="1D1E1E"/>
          <w:sz w:val="24"/>
          <w:szCs w:val="24"/>
          <w:shd w:val="clear" w:color="auto" w:fill="FFFFFF"/>
        </w:rPr>
        <w:t>, seperti diagram alir, diagram organisasi, diagram UML, dan banyak lagi. Aplikasi ini dapat diakses secara gratis melalui browser web dan tidak memerlukan instalasi atau pendaftaran. Pengguna dapat menyimpan dan membagikan diagram yang dibuat dalam berbagai format file, seperti PNG, PDF, SVG, atau XML.</w:t>
      </w: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F105AB">
        <w:rPr>
          <w:rFonts w:ascii="Times New Roman" w:hAnsi="Times New Roman" w:cs="Times New Roman"/>
          <w:b/>
          <w:bCs/>
          <w:color w:val="auto"/>
        </w:rPr>
        <w:t>MySQL</w:t>
      </w:r>
      <w:r>
        <w:rPr>
          <w:rFonts w:ascii="Times New Roman" w:hAnsi="Times New Roman" w:cs="Times New Roman"/>
          <w:b/>
          <w:bCs/>
          <w:color w:val="auto"/>
        </w:rPr>
        <w:t xml:space="preserve"> </w:t>
      </w:r>
    </w:p>
    <w:p w14:paraId="12D4C123" w14:textId="77777777" w:rsidR="007C52C1" w:rsidRDefault="007C52C1" w:rsidP="007C52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i Nugroho (2011;5), sebagaimana dikutip dalam jurnal Fery Wongso (ISSN: 1829-9822), menyatakan bahwa basis data merupakan koleksi data yang teroganisir dengan cara yang memungkinkan penyimpanan, manipulasi, dan pengambilan data oleh pengguna menjadi lebih mudah. </w:t>
      </w: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Pr>
          <w:rFonts w:ascii="Times New Roman" w:hAnsi="Times New Roman" w:cs="Times New Roman"/>
          <w:sz w:val="24"/>
          <w:szCs w:val="24"/>
        </w:rPr>
        <w:lastRenderedPageBreak/>
        <w:t xml:space="preserve">MySQL sering disebut sebagai SQL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SQL adalah jenis Bahasa terstruktur yang dirancang khusus untuk mengolah basis data</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 xml:space="preserve">. MySQL adalah sistem manajemen basis data yang memiliki sifat relasional. Ini berarti bahwa data yang dikelola dalam basis data ditempatkan di beberapa tabel terpisah, yang menghasilkan proses manipulasi data yang lebih efisien. Berikut merupakan tampilan </w:t>
      </w:r>
      <w:proofErr w:type="gramStart"/>
      <w:r>
        <w:rPr>
          <w:rFonts w:ascii="Times New Roman" w:hAnsi="Times New Roman" w:cs="Times New Roman"/>
          <w:sz w:val="24"/>
          <w:szCs w:val="24"/>
        </w:rPr>
        <w:t>MySQL :</w:t>
      </w:r>
      <w:proofErr w:type="gramEnd"/>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07029076">
            <wp:extent cx="4677234" cy="2194560"/>
            <wp:effectExtent l="0" t="0" r="9525"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73140" cy="2239559"/>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 2.4 Database MySQL</w:t>
      </w:r>
    </w:p>
    <w:p w14:paraId="27E15133" w14:textId="77777777" w:rsidR="007C52C1" w:rsidRDefault="007C52C1" w:rsidP="007C52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QL memungkinkan pengguna untuk mengetahui lokasi atau susunan informasi dengan lebih mudah. Meskipun lebih sederhana daripada bahasa pemrograman, SQL memiliki tingkat kompleksitas yang lebih tingi jika dibandingkan dengan perangkat lunak lembar kerja dan pengolah data. SQL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ke database, yaitu untuk mengakses data berdasarkan alamat tertentu.</w:t>
      </w:r>
    </w:p>
    <w:p w14:paraId="24503FFE" w14:textId="51BD6165" w:rsidR="007C52C1" w:rsidRPr="007C52C1"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color w:val="000000"/>
          <w:sz w:val="24"/>
          <w:szCs w:val="24"/>
        </w:rPr>
      </w:pPr>
      <w:r w:rsidRPr="007C52C1">
        <w:rPr>
          <w:rFonts w:asciiTheme="majorBidi" w:hAnsiTheme="majorBidi" w:cstheme="majorBidi"/>
          <w:b/>
          <w:b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w:t>
      </w:r>
      <w:r>
        <w:rPr>
          <w:rFonts w:asciiTheme="majorBidi" w:hAnsiTheme="majorBidi" w:cstheme="majorBidi"/>
          <w:color w:val="000000"/>
          <w:sz w:val="24"/>
          <w:szCs w:val="24"/>
          <w:lang w:val="en-US"/>
        </w:rPr>
        <w:lastRenderedPageBreak/>
        <w:t xml:space="preserve">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Pr>
          <w:rFonts w:asciiTheme="majorBidi" w:hAnsiTheme="majorBidi" w:cstheme="majorBidi"/>
          <w:i/>
          <w:iCs/>
          <w:color w:val="000000"/>
          <w:sz w:val="24"/>
          <w:szCs w:val="24"/>
          <w:lang w:val="en-US"/>
        </w:rPr>
        <w:t>Github.</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drawing>
          <wp:inline distT="0" distB="0" distL="0" distR="0" wp14:anchorId="5CD5B230" wp14:editId="0D21BA13">
            <wp:extent cx="4152900" cy="2373534"/>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233989" cy="2419880"/>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Gambar 2.5 Dashboard GitHub</w:t>
      </w:r>
    </w:p>
    <w:p w14:paraId="1C8CB3AD" w14:textId="77777777" w:rsidR="007C52C1" w:rsidRPr="007E52A8" w:rsidRDefault="007C52C1" w:rsidP="007C52C1">
      <w:pPr>
        <w:spacing w:after="0" w:line="480" w:lineRule="auto"/>
        <w:ind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Github sendiri, diambil dari 2 kata yang berbeda yaitu Git dan Hub, Git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Hub adalah jiwa GitHub. Sistem Hub yang ada pada GitHub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14E8068E" w14:textId="77777777" w:rsidR="007C52C1" w:rsidRPr="008F539C" w:rsidRDefault="007C52C1" w:rsidP="007C52C1">
      <w:pPr>
        <w:spacing w:after="0" w:line="480" w:lineRule="auto"/>
        <w:ind w:firstLine="720"/>
        <w:jc w:val="both"/>
        <w:rPr>
          <w:rFonts w:ascii="Times New Roman" w:hAnsi="Times New Roman" w:cs="Times New Roman"/>
          <w:sz w:val="24"/>
          <w:szCs w:val="24"/>
        </w:rPr>
      </w:pPr>
    </w:p>
    <w:p w14:paraId="2C0FCCD6" w14:textId="77777777" w:rsidR="00652DA9" w:rsidRPr="007E52A8" w:rsidRDefault="00652DA9" w:rsidP="00652DA9">
      <w:pPr>
        <w:pStyle w:val="ListParagraph"/>
        <w:spacing w:after="0" w:line="480" w:lineRule="auto"/>
        <w:ind w:left="0" w:firstLine="567"/>
        <w:jc w:val="both"/>
        <w:rPr>
          <w:rFonts w:asciiTheme="majorBidi" w:hAnsiTheme="majorBidi" w:cstheme="majorBidi"/>
          <w:noProof/>
          <w:sz w:val="24"/>
          <w:szCs w:val="24"/>
        </w:rPr>
      </w:pPr>
    </w:p>
    <w:p w14:paraId="41A28D0F" w14:textId="65D1E7C8" w:rsidR="00652DA9" w:rsidRPr="00652DA9" w:rsidRDefault="00652DA9" w:rsidP="00652DA9">
      <w:pPr>
        <w:spacing w:after="0" w:line="480" w:lineRule="auto"/>
        <w:jc w:val="both"/>
        <w:rPr>
          <w:rFonts w:ascii="Times New Roman" w:hAnsi="Times New Roman" w:cs="Times New Roman"/>
          <w:sz w:val="24"/>
          <w:szCs w:val="24"/>
        </w:rPr>
      </w:pPr>
    </w:p>
    <w:p w14:paraId="7DC0E67E" w14:textId="71802737" w:rsidR="00652DA9" w:rsidRPr="00EF5EEF" w:rsidRDefault="00652DA9" w:rsidP="00652DA9">
      <w:pPr>
        <w:spacing w:after="0" w:line="480" w:lineRule="auto"/>
        <w:ind w:firstLine="720"/>
        <w:jc w:val="both"/>
        <w:rPr>
          <w:rFonts w:ascii="Times New Roman" w:hAnsi="Times New Roman" w:cs="Times New Roman"/>
          <w:sz w:val="24"/>
          <w:szCs w:val="24"/>
        </w:rPr>
      </w:pPr>
    </w:p>
    <w:p w14:paraId="084FB138" w14:textId="1919BF96" w:rsidR="00652DA9" w:rsidRDefault="005D5E51" w:rsidP="005D5E51">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4A209D78" w14:textId="3F108B12" w:rsidR="00854720" w:rsidRPr="009F318B" w:rsidRDefault="00854720" w:rsidP="005D5E51">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07F2EFD1" w14:textId="4F5C0C52" w:rsidR="009F318B" w:rsidRPr="00D24215" w:rsidRDefault="009F318B" w:rsidP="00D24215">
      <w:pPr>
        <w:spacing w:line="480" w:lineRule="auto"/>
        <w:rPr>
          <w:rFonts w:ascii="Times New Roman" w:hAnsi="Times New Roman" w:cs="Times New Roman"/>
          <w:sz w:val="24"/>
          <w:szCs w:val="24"/>
        </w:rPr>
      </w:pPr>
      <w:r>
        <w:rPr>
          <w:rFonts w:ascii="Times New Roman" w:hAnsi="Times New Roman" w:cs="Times New Roman"/>
          <w:sz w:val="24"/>
          <w:szCs w:val="24"/>
        </w:rPr>
        <w:tab/>
      </w:r>
    </w:p>
    <w:p w14:paraId="20E3F9DA"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22999A6E"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43C0B78C"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7BD074AA"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56BB74C0"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32D91092"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37615C8E"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06ACACF2"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501572DB"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09B35216"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016837E3"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7F2ED44E"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38B12646"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0F363E87"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18942652"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2EA5C68D"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3AE3CBD1"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14542144" w14:textId="77777777" w:rsidR="00522FCA" w:rsidRDefault="00522FCA" w:rsidP="00DF3375">
      <w:pPr>
        <w:pStyle w:val="ListParagraph"/>
        <w:spacing w:line="480" w:lineRule="auto"/>
        <w:ind w:left="709"/>
        <w:jc w:val="center"/>
        <w:rPr>
          <w:rFonts w:ascii="Times New Roman" w:hAnsi="Times New Roman" w:cs="Times New Roman"/>
          <w:b/>
          <w:bCs/>
          <w:sz w:val="28"/>
          <w:szCs w:val="28"/>
        </w:rPr>
      </w:pPr>
    </w:p>
    <w:p w14:paraId="576D14A6" w14:textId="060BA798" w:rsidR="00CF682F" w:rsidRDefault="00DF3375" w:rsidP="00DF3375">
      <w:pPr>
        <w:pStyle w:val="ListParagraph"/>
        <w:spacing w:line="48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402F1691" w14:textId="77777777" w:rsidR="00DF3375" w:rsidRPr="00DF3375" w:rsidRDefault="00DF3375" w:rsidP="00880EDD">
      <w:pPr>
        <w:pStyle w:val="ListParagraph"/>
        <w:numPr>
          <w:ilvl w:val="0"/>
          <w:numId w:val="3"/>
        </w:numPr>
        <w:spacing w:line="480" w:lineRule="auto"/>
        <w:ind w:left="709" w:hanging="709"/>
        <w:rPr>
          <w:rFonts w:ascii="Times New Roman" w:hAnsi="Times New Roman" w:cs="Times New Roman"/>
          <w:sz w:val="24"/>
          <w:szCs w:val="24"/>
        </w:rPr>
      </w:pPr>
      <w:r w:rsidRPr="00DF3375">
        <w:rPr>
          <w:rFonts w:ascii="Times New Roman" w:hAnsi="Times New Roman" w:cs="Times New Roman"/>
          <w:sz w:val="24"/>
          <w:szCs w:val="24"/>
        </w:rPr>
        <w:t>R. S. Fitriani, R. Soesanto, dan A. P. Wicaksana, "Penerapan Metode AHP-ANP dalam Seleksi Calon Karyawan," Jurnal Sistem dan Informatika, vol. 8, no. 2, 2018.</w:t>
      </w:r>
    </w:p>
    <w:p w14:paraId="69819C41" w14:textId="77777777" w:rsidR="00DF3375" w:rsidRPr="00DF3375" w:rsidRDefault="00DF3375" w:rsidP="00880EDD">
      <w:pPr>
        <w:pStyle w:val="ListParagraph"/>
        <w:numPr>
          <w:ilvl w:val="0"/>
          <w:numId w:val="3"/>
        </w:numPr>
        <w:spacing w:line="480" w:lineRule="auto"/>
        <w:ind w:left="709" w:hanging="709"/>
        <w:rPr>
          <w:rFonts w:ascii="Times New Roman" w:hAnsi="Times New Roman" w:cs="Times New Roman"/>
          <w:sz w:val="24"/>
          <w:szCs w:val="24"/>
        </w:rPr>
      </w:pPr>
      <w:r w:rsidRPr="00DF3375">
        <w:rPr>
          <w:rFonts w:ascii="Times New Roman" w:hAnsi="Times New Roman" w:cs="Times New Roman"/>
          <w:sz w:val="24"/>
          <w:szCs w:val="24"/>
        </w:rPr>
        <w:t>H. P. Wardani dan A. F. Lestari, "Penerapan Metode ARAS dalam Pemilihan Pemasok Bahan Baku," Jurnal Manajemen Teknologi, vol. 5, no. 1, 2020.</w:t>
      </w:r>
    </w:p>
    <w:p w14:paraId="2C5452D0" w14:textId="77777777" w:rsidR="00DF3375" w:rsidRPr="00DF3375" w:rsidRDefault="00DF3375" w:rsidP="00880EDD">
      <w:pPr>
        <w:pStyle w:val="ListParagraph"/>
        <w:numPr>
          <w:ilvl w:val="0"/>
          <w:numId w:val="3"/>
        </w:numPr>
        <w:spacing w:line="480" w:lineRule="auto"/>
        <w:ind w:left="709" w:hanging="709"/>
        <w:rPr>
          <w:rFonts w:ascii="Times New Roman" w:hAnsi="Times New Roman" w:cs="Times New Roman"/>
          <w:sz w:val="24"/>
          <w:szCs w:val="24"/>
        </w:rPr>
      </w:pPr>
      <w:r w:rsidRPr="00DF3375">
        <w:rPr>
          <w:rFonts w:ascii="Times New Roman" w:hAnsi="Times New Roman" w:cs="Times New Roman"/>
          <w:sz w:val="24"/>
          <w:szCs w:val="24"/>
        </w:rPr>
        <w:t>A. B. Susanto dan R. W. Utami, "Analisis Sistem Pendukung Keputusan dalam Rekrutmen Pegawai dengan Metode AHP," Jurnal Teknik Industri, vol. 12, no. 1, 2011.</w:t>
      </w:r>
    </w:p>
    <w:p w14:paraId="39F9D04D" w14:textId="77777777" w:rsidR="00DF3375" w:rsidRDefault="00DF3375" w:rsidP="00880EDD">
      <w:pPr>
        <w:pStyle w:val="ListParagraph"/>
        <w:numPr>
          <w:ilvl w:val="0"/>
          <w:numId w:val="3"/>
        </w:numPr>
        <w:spacing w:line="480" w:lineRule="auto"/>
        <w:ind w:left="709" w:hanging="709"/>
        <w:rPr>
          <w:rFonts w:ascii="Times New Roman" w:hAnsi="Times New Roman" w:cs="Times New Roman"/>
          <w:sz w:val="24"/>
          <w:szCs w:val="24"/>
        </w:rPr>
      </w:pPr>
      <w:r w:rsidRPr="00DF3375">
        <w:rPr>
          <w:rFonts w:ascii="Times New Roman" w:hAnsi="Times New Roman" w:cs="Times New Roman"/>
          <w:sz w:val="24"/>
          <w:szCs w:val="24"/>
        </w:rPr>
        <w:t>I. K. Putra, "Penerapan Metode ANP dalam Evaluasi Kinerja Karyawan," Jurnal Keuangan dan Bisnis, vol. 6, no. 2, 2014.</w:t>
      </w:r>
    </w:p>
    <w:p w14:paraId="65528241" w14:textId="7202A82A" w:rsidR="00745FF9" w:rsidRPr="00745FF9" w:rsidRDefault="00745FF9" w:rsidP="00745FF9">
      <w:pPr>
        <w:spacing w:line="480" w:lineRule="auto"/>
        <w:rPr>
          <w:rFonts w:ascii="Times New Roman" w:hAnsi="Times New Roman" w:cs="Times New Roman"/>
          <w:sz w:val="24"/>
          <w:szCs w:val="24"/>
        </w:rPr>
      </w:pPr>
      <w:r>
        <w:rPr>
          <w:rFonts w:ascii="Times New Roman" w:hAnsi="Times New Roman" w:cs="Times New Roman"/>
          <w:sz w:val="24"/>
          <w:szCs w:val="24"/>
        </w:rPr>
        <w:t>BAB 2</w:t>
      </w:r>
      <w:r>
        <w:rPr>
          <w:rFonts w:ascii="Times New Roman" w:hAnsi="Times New Roman" w:cs="Times New Roman"/>
          <w:sz w:val="24"/>
          <w:szCs w:val="24"/>
        </w:rPr>
        <w:tab/>
      </w:r>
    </w:p>
    <w:p w14:paraId="6242ABFA" w14:textId="77777777"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7]</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77777777"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8]</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7777777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lastRenderedPageBreak/>
        <w:t>[9]</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7777777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0]</w:t>
      </w:r>
      <w:r w:rsidRPr="00206A8E">
        <w:rPr>
          <w:rFonts w:ascii="Times New Roman" w:hAnsi="Times New Roman" w:cs="Times New Roman"/>
          <w:noProof/>
          <w:sz w:val="24"/>
          <w:szCs w:val="24"/>
        </w:rPr>
        <w:tab/>
        <w:t xml:space="preserve">A. Karim, S. Esabella, M. Hidayatullah, and T. Andriani, “Sistem Pendukung Keputusan Aplikasi Bantu Pembelajaran Matematika 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7777777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1]</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7777777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2]</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7777777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3]</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7777777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4]</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525B1A52" w14:textId="7777777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lastRenderedPageBreak/>
        <w:t>[16]</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7777777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7]</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7777777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8]</w:t>
      </w:r>
      <w:r w:rsidRPr="00206A8E">
        <w:rPr>
          <w:rFonts w:ascii="Times New Roman" w:hAnsi="Times New Roman" w:cs="Times New Roman"/>
          <w:noProof/>
          <w:sz w:val="24"/>
          <w:szCs w:val="24"/>
        </w:rPr>
        <w:tab/>
        <w:t xml:space="preserve">E. R. Subhiyakto and Y. P. Astuti, “Aplikasi Pembelajaran Class Diagram 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7777777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20]</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8057DEF" w14:textId="5D2EAA28" w:rsidR="00DF3375" w:rsidRPr="00DF3375" w:rsidRDefault="00DF3375" w:rsidP="00DE6464">
      <w:pPr>
        <w:pStyle w:val="ListParagraph"/>
        <w:spacing w:line="480" w:lineRule="auto"/>
        <w:ind w:left="709"/>
        <w:rPr>
          <w:rFonts w:ascii="Times New Roman" w:hAnsi="Times New Roman" w:cs="Times New Roman"/>
          <w:sz w:val="24"/>
          <w:szCs w:val="24"/>
        </w:rPr>
      </w:pPr>
    </w:p>
    <w:sectPr w:rsidR="00DF3375" w:rsidRPr="00DF3375" w:rsidSect="00E00C8D">
      <w:pgSz w:w="11906" w:h="16838" w:code="9"/>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624E9C" w14:textId="77777777" w:rsidR="00C60E30" w:rsidRDefault="00C60E30" w:rsidP="004C1B75">
      <w:pPr>
        <w:spacing w:after="0" w:line="240" w:lineRule="auto"/>
      </w:pPr>
      <w:r>
        <w:separator/>
      </w:r>
    </w:p>
  </w:endnote>
  <w:endnote w:type="continuationSeparator" w:id="0">
    <w:p w14:paraId="19E5713F" w14:textId="77777777" w:rsidR="00C60E30" w:rsidRDefault="00C60E30"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4FF5F5" w14:textId="6C9806A6" w:rsidR="004C1B75" w:rsidRDefault="004C1B75" w:rsidP="004C1B75">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8ED4A" w14:textId="5213A873" w:rsidR="004C1B75" w:rsidRDefault="009F12DE" w:rsidP="004C1B75">
    <w:pPr>
      <w:pStyle w:val="Footer"/>
      <w:jc w:val="center"/>
    </w:pPr>
    <w:r>
      <w:t>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1FE919" w14:textId="1E222876" w:rsidR="009E573C" w:rsidRDefault="009E573C" w:rsidP="004C1B75">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45587" w14:textId="77777777" w:rsidR="009F12DE" w:rsidRDefault="009F12DE" w:rsidP="004C1B75">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3A1D71" w14:textId="77777777" w:rsidR="00C60E30" w:rsidRDefault="00C60E30" w:rsidP="004C1B75">
      <w:pPr>
        <w:spacing w:after="0" w:line="240" w:lineRule="auto"/>
      </w:pPr>
      <w:r>
        <w:separator/>
      </w:r>
    </w:p>
  </w:footnote>
  <w:footnote w:type="continuationSeparator" w:id="0">
    <w:p w14:paraId="447A52F2" w14:textId="77777777" w:rsidR="00C60E30" w:rsidRDefault="00C60E30"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5274785"/>
      <w:docPartObj>
        <w:docPartGallery w:val="Page Numbers (Top of Page)"/>
        <w:docPartUnique/>
      </w:docPartObj>
    </w:sdtPr>
    <w:sdtEndPr>
      <w:rPr>
        <w:noProof/>
      </w:rPr>
    </w:sdtEndPr>
    <w:sdtContent>
      <w:p w14:paraId="4957893D" w14:textId="11CB2343" w:rsidR="009F12DE" w:rsidRDefault="009F12D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ED7AB43" w14:textId="183D76B5" w:rsidR="004C1B75" w:rsidRDefault="004C1B75" w:rsidP="004C1B75">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53496312"/>
      <w:docPartObj>
        <w:docPartGallery w:val="Page Numbers (Top of Page)"/>
        <w:docPartUnique/>
      </w:docPartObj>
    </w:sdtPr>
    <w:sdtEndPr>
      <w:rPr>
        <w:noProof/>
      </w:rPr>
    </w:sdtEndPr>
    <w:sdtContent>
      <w:p w14:paraId="4AB16DCD" w14:textId="30C97FA8" w:rsidR="009E573C" w:rsidRDefault="009E573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479AB68" w14:textId="77777777" w:rsidR="009E573C" w:rsidRDefault="009E57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4880D58"/>
    <w:multiLevelType w:val="hybridMultilevel"/>
    <w:tmpl w:val="1DC8C69C"/>
    <w:lvl w:ilvl="0" w:tplc="374CE38C">
      <w:start w:val="1"/>
      <w:numFmt w:val="decimal"/>
      <w:lvlText w:val="%1."/>
      <w:lvlJc w:val="left"/>
      <w:pPr>
        <w:ind w:left="1091" w:hanging="360"/>
      </w:pPr>
      <w:rPr>
        <w:rFonts w:hint="default"/>
      </w:rPr>
    </w:lvl>
    <w:lvl w:ilvl="1" w:tplc="38090019" w:tentative="1">
      <w:start w:val="1"/>
      <w:numFmt w:val="lowerLetter"/>
      <w:lvlText w:val="%2."/>
      <w:lvlJc w:val="left"/>
      <w:pPr>
        <w:ind w:left="1811" w:hanging="360"/>
      </w:pPr>
    </w:lvl>
    <w:lvl w:ilvl="2" w:tplc="3809001B" w:tentative="1">
      <w:start w:val="1"/>
      <w:numFmt w:val="lowerRoman"/>
      <w:lvlText w:val="%3."/>
      <w:lvlJc w:val="right"/>
      <w:pPr>
        <w:ind w:left="2531" w:hanging="180"/>
      </w:pPr>
    </w:lvl>
    <w:lvl w:ilvl="3" w:tplc="3809000F" w:tentative="1">
      <w:start w:val="1"/>
      <w:numFmt w:val="decimal"/>
      <w:lvlText w:val="%4."/>
      <w:lvlJc w:val="left"/>
      <w:pPr>
        <w:ind w:left="3251" w:hanging="360"/>
      </w:pPr>
    </w:lvl>
    <w:lvl w:ilvl="4" w:tplc="38090019" w:tentative="1">
      <w:start w:val="1"/>
      <w:numFmt w:val="lowerLetter"/>
      <w:lvlText w:val="%5."/>
      <w:lvlJc w:val="left"/>
      <w:pPr>
        <w:ind w:left="3971" w:hanging="360"/>
      </w:pPr>
    </w:lvl>
    <w:lvl w:ilvl="5" w:tplc="3809001B" w:tentative="1">
      <w:start w:val="1"/>
      <w:numFmt w:val="lowerRoman"/>
      <w:lvlText w:val="%6."/>
      <w:lvlJc w:val="right"/>
      <w:pPr>
        <w:ind w:left="4691" w:hanging="180"/>
      </w:pPr>
    </w:lvl>
    <w:lvl w:ilvl="6" w:tplc="3809000F" w:tentative="1">
      <w:start w:val="1"/>
      <w:numFmt w:val="decimal"/>
      <w:lvlText w:val="%7."/>
      <w:lvlJc w:val="left"/>
      <w:pPr>
        <w:ind w:left="5411" w:hanging="360"/>
      </w:pPr>
    </w:lvl>
    <w:lvl w:ilvl="7" w:tplc="38090019" w:tentative="1">
      <w:start w:val="1"/>
      <w:numFmt w:val="lowerLetter"/>
      <w:lvlText w:val="%8."/>
      <w:lvlJc w:val="left"/>
      <w:pPr>
        <w:ind w:left="6131" w:hanging="360"/>
      </w:pPr>
    </w:lvl>
    <w:lvl w:ilvl="8" w:tplc="3809001B" w:tentative="1">
      <w:start w:val="1"/>
      <w:numFmt w:val="lowerRoman"/>
      <w:lvlText w:val="%9."/>
      <w:lvlJc w:val="right"/>
      <w:pPr>
        <w:ind w:left="6851" w:hanging="180"/>
      </w:pPr>
    </w:lvl>
  </w:abstractNum>
  <w:abstractNum w:abstractNumId="2"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6"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7"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0"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30E7DC1"/>
    <w:multiLevelType w:val="hybridMultilevel"/>
    <w:tmpl w:val="9566180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4"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481809FC"/>
    <w:multiLevelType w:val="hybridMultilevel"/>
    <w:tmpl w:val="94D88772"/>
    <w:lvl w:ilvl="0" w:tplc="7A244078">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9"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20"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1"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2" w15:restartNumberingAfterBreak="0">
    <w:nsid w:val="76433236"/>
    <w:multiLevelType w:val="hybridMultilevel"/>
    <w:tmpl w:val="9BC4498C"/>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23"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086952083">
    <w:abstractNumId w:val="17"/>
  </w:num>
  <w:num w:numId="2" w16cid:durableId="550533810">
    <w:abstractNumId w:val="14"/>
  </w:num>
  <w:num w:numId="3" w16cid:durableId="1680309656">
    <w:abstractNumId w:val="6"/>
  </w:num>
  <w:num w:numId="4" w16cid:durableId="267587870">
    <w:abstractNumId w:val="13"/>
  </w:num>
  <w:num w:numId="5" w16cid:durableId="852232706">
    <w:abstractNumId w:val="1"/>
  </w:num>
  <w:num w:numId="6" w16cid:durableId="1959528466">
    <w:abstractNumId w:val="16"/>
  </w:num>
  <w:num w:numId="7" w16cid:durableId="1066222084">
    <w:abstractNumId w:val="21"/>
  </w:num>
  <w:num w:numId="8" w16cid:durableId="714810881">
    <w:abstractNumId w:val="8"/>
  </w:num>
  <w:num w:numId="9" w16cid:durableId="196545607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22"/>
  </w:num>
  <w:num w:numId="15" w16cid:durableId="1568414472">
    <w:abstractNumId w:val="0"/>
  </w:num>
  <w:num w:numId="16" w16cid:durableId="1241715691">
    <w:abstractNumId w:val="15"/>
  </w:num>
  <w:num w:numId="17" w16cid:durableId="1006978331">
    <w:abstractNumId w:val="18"/>
  </w:num>
  <w:num w:numId="18" w16cid:durableId="57174961">
    <w:abstractNumId w:val="11"/>
  </w:num>
  <w:num w:numId="19" w16cid:durableId="517743162">
    <w:abstractNumId w:val="23"/>
  </w:num>
  <w:num w:numId="20" w16cid:durableId="962879936">
    <w:abstractNumId w:val="20"/>
  </w:num>
  <w:num w:numId="21" w16cid:durableId="1389105743">
    <w:abstractNumId w:val="4"/>
  </w:num>
  <w:num w:numId="22" w16cid:durableId="1485582671">
    <w:abstractNumId w:val="10"/>
  </w:num>
  <w:num w:numId="23" w16cid:durableId="1583249659">
    <w:abstractNumId w:val="9"/>
  </w:num>
  <w:num w:numId="24" w16cid:durableId="90730839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119CA"/>
    <w:rsid w:val="000322C2"/>
    <w:rsid w:val="00034DEF"/>
    <w:rsid w:val="00042B2A"/>
    <w:rsid w:val="00042D41"/>
    <w:rsid w:val="000502E4"/>
    <w:rsid w:val="00060B9B"/>
    <w:rsid w:val="0006344B"/>
    <w:rsid w:val="000B7971"/>
    <w:rsid w:val="000D0771"/>
    <w:rsid w:val="000D7DDE"/>
    <w:rsid w:val="000F0269"/>
    <w:rsid w:val="000F460A"/>
    <w:rsid w:val="000F6C92"/>
    <w:rsid w:val="000F7525"/>
    <w:rsid w:val="00115567"/>
    <w:rsid w:val="0011595F"/>
    <w:rsid w:val="001421AE"/>
    <w:rsid w:val="00145960"/>
    <w:rsid w:val="0016301C"/>
    <w:rsid w:val="00173445"/>
    <w:rsid w:val="0019408D"/>
    <w:rsid w:val="001B4A17"/>
    <w:rsid w:val="001B6F12"/>
    <w:rsid w:val="001D4D8F"/>
    <w:rsid w:val="001E34E5"/>
    <w:rsid w:val="001F323E"/>
    <w:rsid w:val="00200C4D"/>
    <w:rsid w:val="0021517A"/>
    <w:rsid w:val="00226B59"/>
    <w:rsid w:val="00226E99"/>
    <w:rsid w:val="0022776D"/>
    <w:rsid w:val="00231D2E"/>
    <w:rsid w:val="00234321"/>
    <w:rsid w:val="00255055"/>
    <w:rsid w:val="002800E0"/>
    <w:rsid w:val="002848A7"/>
    <w:rsid w:val="00296DF7"/>
    <w:rsid w:val="002A2723"/>
    <w:rsid w:val="002C16C2"/>
    <w:rsid w:val="002F5136"/>
    <w:rsid w:val="00305737"/>
    <w:rsid w:val="00315DA5"/>
    <w:rsid w:val="00326217"/>
    <w:rsid w:val="0033176A"/>
    <w:rsid w:val="003322C1"/>
    <w:rsid w:val="00355C06"/>
    <w:rsid w:val="0036067F"/>
    <w:rsid w:val="003732FF"/>
    <w:rsid w:val="00383007"/>
    <w:rsid w:val="00384BF1"/>
    <w:rsid w:val="00397427"/>
    <w:rsid w:val="003C5B2A"/>
    <w:rsid w:val="003E2F0F"/>
    <w:rsid w:val="003E3801"/>
    <w:rsid w:val="003F303C"/>
    <w:rsid w:val="003F320E"/>
    <w:rsid w:val="003F46D3"/>
    <w:rsid w:val="00403087"/>
    <w:rsid w:val="004131C6"/>
    <w:rsid w:val="00414536"/>
    <w:rsid w:val="00425FC6"/>
    <w:rsid w:val="0045522D"/>
    <w:rsid w:val="00455237"/>
    <w:rsid w:val="00460D40"/>
    <w:rsid w:val="004A598B"/>
    <w:rsid w:val="004A740C"/>
    <w:rsid w:val="004B6186"/>
    <w:rsid w:val="004B79F2"/>
    <w:rsid w:val="004C1B75"/>
    <w:rsid w:val="004C4DE8"/>
    <w:rsid w:val="004D114F"/>
    <w:rsid w:val="00503104"/>
    <w:rsid w:val="00522FCA"/>
    <w:rsid w:val="00530072"/>
    <w:rsid w:val="00582987"/>
    <w:rsid w:val="00597C60"/>
    <w:rsid w:val="005A2B13"/>
    <w:rsid w:val="005B160A"/>
    <w:rsid w:val="005B7525"/>
    <w:rsid w:val="005C1629"/>
    <w:rsid w:val="005C775A"/>
    <w:rsid w:val="005D4555"/>
    <w:rsid w:val="005D5E51"/>
    <w:rsid w:val="005E4C83"/>
    <w:rsid w:val="005F17E6"/>
    <w:rsid w:val="005F24CA"/>
    <w:rsid w:val="00630145"/>
    <w:rsid w:val="006331C9"/>
    <w:rsid w:val="0063423D"/>
    <w:rsid w:val="00641457"/>
    <w:rsid w:val="00652DA9"/>
    <w:rsid w:val="006540CF"/>
    <w:rsid w:val="0066350C"/>
    <w:rsid w:val="00665E59"/>
    <w:rsid w:val="0069786E"/>
    <w:rsid w:val="006A73E7"/>
    <w:rsid w:val="006B06A8"/>
    <w:rsid w:val="006D3564"/>
    <w:rsid w:val="006F03D0"/>
    <w:rsid w:val="00713F82"/>
    <w:rsid w:val="00722562"/>
    <w:rsid w:val="00724177"/>
    <w:rsid w:val="00724F00"/>
    <w:rsid w:val="007309F9"/>
    <w:rsid w:val="00731681"/>
    <w:rsid w:val="00741904"/>
    <w:rsid w:val="00743E78"/>
    <w:rsid w:val="00745FF9"/>
    <w:rsid w:val="00747295"/>
    <w:rsid w:val="0076165D"/>
    <w:rsid w:val="007715BB"/>
    <w:rsid w:val="0078121B"/>
    <w:rsid w:val="00783343"/>
    <w:rsid w:val="007870DE"/>
    <w:rsid w:val="00787BA9"/>
    <w:rsid w:val="007A3B67"/>
    <w:rsid w:val="007B77F2"/>
    <w:rsid w:val="007C52C1"/>
    <w:rsid w:val="007F4B8C"/>
    <w:rsid w:val="007F5C7D"/>
    <w:rsid w:val="0081231A"/>
    <w:rsid w:val="008519F0"/>
    <w:rsid w:val="00854720"/>
    <w:rsid w:val="00854814"/>
    <w:rsid w:val="00873769"/>
    <w:rsid w:val="00880EDD"/>
    <w:rsid w:val="0088479E"/>
    <w:rsid w:val="008863C4"/>
    <w:rsid w:val="0089480C"/>
    <w:rsid w:val="00897E86"/>
    <w:rsid w:val="008B786D"/>
    <w:rsid w:val="008C6829"/>
    <w:rsid w:val="008D4AA3"/>
    <w:rsid w:val="008E1A81"/>
    <w:rsid w:val="008F537E"/>
    <w:rsid w:val="008F79E3"/>
    <w:rsid w:val="00901FA5"/>
    <w:rsid w:val="00926F1D"/>
    <w:rsid w:val="009346B2"/>
    <w:rsid w:val="009347FC"/>
    <w:rsid w:val="00941C55"/>
    <w:rsid w:val="00942352"/>
    <w:rsid w:val="00951299"/>
    <w:rsid w:val="0095492E"/>
    <w:rsid w:val="00957308"/>
    <w:rsid w:val="00971393"/>
    <w:rsid w:val="009B73BE"/>
    <w:rsid w:val="009D32C9"/>
    <w:rsid w:val="009E0FAE"/>
    <w:rsid w:val="009E573C"/>
    <w:rsid w:val="009F12DE"/>
    <w:rsid w:val="009F318B"/>
    <w:rsid w:val="00A2671C"/>
    <w:rsid w:val="00A4484F"/>
    <w:rsid w:val="00A54F18"/>
    <w:rsid w:val="00A60BA0"/>
    <w:rsid w:val="00A65A8B"/>
    <w:rsid w:val="00A85C32"/>
    <w:rsid w:val="00A9277B"/>
    <w:rsid w:val="00A94329"/>
    <w:rsid w:val="00A95283"/>
    <w:rsid w:val="00AA3B20"/>
    <w:rsid w:val="00AB4798"/>
    <w:rsid w:val="00AC5571"/>
    <w:rsid w:val="00AD1199"/>
    <w:rsid w:val="00AD7BF2"/>
    <w:rsid w:val="00AE1BDC"/>
    <w:rsid w:val="00AE1EB3"/>
    <w:rsid w:val="00AE2F2B"/>
    <w:rsid w:val="00B00E1C"/>
    <w:rsid w:val="00B3027E"/>
    <w:rsid w:val="00B463F0"/>
    <w:rsid w:val="00B6277F"/>
    <w:rsid w:val="00B955FC"/>
    <w:rsid w:val="00BA4C00"/>
    <w:rsid w:val="00BB6BF3"/>
    <w:rsid w:val="00BF35DD"/>
    <w:rsid w:val="00BF383B"/>
    <w:rsid w:val="00C063D2"/>
    <w:rsid w:val="00C14422"/>
    <w:rsid w:val="00C149F1"/>
    <w:rsid w:val="00C254E9"/>
    <w:rsid w:val="00C465E6"/>
    <w:rsid w:val="00C52332"/>
    <w:rsid w:val="00C56C4D"/>
    <w:rsid w:val="00C60E30"/>
    <w:rsid w:val="00C72A7F"/>
    <w:rsid w:val="00C81AC8"/>
    <w:rsid w:val="00C8708E"/>
    <w:rsid w:val="00CA1DBD"/>
    <w:rsid w:val="00CD7D4D"/>
    <w:rsid w:val="00CF3ACC"/>
    <w:rsid w:val="00CF682F"/>
    <w:rsid w:val="00CF7DD9"/>
    <w:rsid w:val="00D24215"/>
    <w:rsid w:val="00D41DED"/>
    <w:rsid w:val="00D44CCA"/>
    <w:rsid w:val="00D609D5"/>
    <w:rsid w:val="00D656CB"/>
    <w:rsid w:val="00D67079"/>
    <w:rsid w:val="00D718D2"/>
    <w:rsid w:val="00D919AC"/>
    <w:rsid w:val="00DB0ECB"/>
    <w:rsid w:val="00DC2503"/>
    <w:rsid w:val="00DE6464"/>
    <w:rsid w:val="00DF3233"/>
    <w:rsid w:val="00DF3375"/>
    <w:rsid w:val="00E0079E"/>
    <w:rsid w:val="00E00C8D"/>
    <w:rsid w:val="00E106FA"/>
    <w:rsid w:val="00E5135E"/>
    <w:rsid w:val="00E707EE"/>
    <w:rsid w:val="00E73E21"/>
    <w:rsid w:val="00E7556E"/>
    <w:rsid w:val="00E842F5"/>
    <w:rsid w:val="00E971C1"/>
    <w:rsid w:val="00EA0789"/>
    <w:rsid w:val="00ED0611"/>
    <w:rsid w:val="00ED3F9C"/>
    <w:rsid w:val="00ED5D1B"/>
    <w:rsid w:val="00EF4745"/>
    <w:rsid w:val="00EF5B68"/>
    <w:rsid w:val="00F05957"/>
    <w:rsid w:val="00F139B7"/>
    <w:rsid w:val="00F725D5"/>
    <w:rsid w:val="00F953B1"/>
    <w:rsid w:val="00FC018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4F569E"/>
  <w15:chartTrackingRefBased/>
  <w15:docId w15:val="{F118C323-D9D1-4077-AEE4-DD838E779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21" Type="http://schemas.openxmlformats.org/officeDocument/2006/relationships/package" Target="embeddings/Microsoft_Visio_Drawing2.vsdx"/><Relationship Id="rId34"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2.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5.png"/><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image" Target="media/image14.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3</TotalTime>
  <Pages>31</Pages>
  <Words>10021</Words>
  <Characters>57120</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199</cp:revision>
  <dcterms:created xsi:type="dcterms:W3CDTF">2023-08-26T03:33:00Z</dcterms:created>
  <dcterms:modified xsi:type="dcterms:W3CDTF">2024-01-08T10:35:00Z</dcterms:modified>
</cp:coreProperties>
</file>